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341442">
      <w:pPr>
        <w:tabs>
          <w:tab w:val="right" w:pos="9639"/>
        </w:tabs>
        <w:spacing w:after="0"/>
        <w:rPr>
          <w:rFonts w:ascii="Arial" w:hAnsi="Arial" w:eastAsia="宋体"/>
          <w:b/>
          <w:i/>
          <w:sz w:val="28"/>
          <w:lang w:val="en-US" w:eastAsia="zh-CN"/>
        </w:rPr>
      </w:pPr>
      <w:bookmarkStart w:id="0" w:name="_Hlk19781073"/>
      <w:bookmarkStart w:id="1" w:name="_Toc56693388"/>
      <w:bookmarkStart w:id="2" w:name="_Toc66286425"/>
      <w:bookmarkStart w:id="3" w:name="_Toc44497298"/>
      <w:bookmarkStart w:id="4" w:name="_Toc105174245"/>
      <w:bookmarkStart w:id="5" w:name="_Toc97903948"/>
      <w:bookmarkStart w:id="6" w:name="_Toc146227502"/>
      <w:bookmarkStart w:id="7" w:name="_Toc20955048"/>
      <w:bookmarkStart w:id="8" w:name="_Toc98867961"/>
      <w:bookmarkStart w:id="9" w:name="_Toc45107686"/>
      <w:bookmarkStart w:id="10" w:name="_Toc45901306"/>
      <w:bookmarkStart w:id="11" w:name="_Toc113824903"/>
      <w:bookmarkStart w:id="12" w:name="_Toc36555635"/>
      <w:bookmarkStart w:id="13" w:name="_Toc51850385"/>
      <w:bookmarkStart w:id="14" w:name="_Toc88653592"/>
      <w:bookmarkStart w:id="15" w:name="_Toc74151120"/>
      <w:bookmarkStart w:id="16" w:name="_Toc106109082"/>
      <w:bookmarkStart w:id="17" w:name="_Toc64446931"/>
      <w:bookmarkStart w:id="18" w:name="_Toc29991235"/>
      <w:bookmarkStart w:id="19" w:name="_Hlk149764326"/>
      <w:r>
        <w:rPr>
          <w:rFonts w:ascii="Arial" w:hAnsi="Arial" w:eastAsia="Times New Roman"/>
          <w:b/>
          <w:sz w:val="24"/>
        </w:rPr>
        <w:t>3GPP TSG-</w:t>
      </w:r>
      <w:r>
        <w:rPr>
          <w:rFonts w:ascii="Arial" w:hAnsi="Arial" w:eastAsia="Times New Roman"/>
        </w:rPr>
        <w:fldChar w:fldCharType="begin"/>
      </w:r>
      <w:r>
        <w:rPr>
          <w:rFonts w:ascii="Arial" w:hAnsi="Arial" w:eastAsia="Times New Roman"/>
        </w:rPr>
        <w:instrText xml:space="preserve"> DOCPROPERTY  TSG/WGRef  \* MERGEFORMAT </w:instrText>
      </w:r>
      <w:r>
        <w:rPr>
          <w:rFonts w:ascii="Arial" w:hAnsi="Arial" w:eastAsia="Times New Roman"/>
        </w:rPr>
        <w:fldChar w:fldCharType="separate"/>
      </w:r>
      <w:r>
        <w:rPr>
          <w:rFonts w:ascii="Arial" w:hAnsi="Arial" w:eastAsia="Times New Roman"/>
          <w:b/>
          <w:sz w:val="24"/>
        </w:rPr>
        <w:t>RAN3</w:t>
      </w:r>
      <w:r>
        <w:rPr>
          <w:rFonts w:ascii="Arial" w:hAnsi="Arial" w:eastAsia="Times New Roman"/>
          <w:b/>
          <w:sz w:val="24"/>
        </w:rPr>
        <w:fldChar w:fldCharType="end"/>
      </w:r>
      <w:r>
        <w:rPr>
          <w:rFonts w:ascii="Arial" w:hAnsi="Arial" w:eastAsia="Times New Roman"/>
          <w:b/>
          <w:sz w:val="24"/>
        </w:rPr>
        <w:t xml:space="preserve"> Meeting #</w:t>
      </w:r>
      <w:r>
        <w:rPr>
          <w:rFonts w:hint="eastAsia" w:ascii="Arial" w:hAnsi="Arial" w:eastAsia="宋体"/>
          <w:b/>
          <w:sz w:val="24"/>
          <w:lang w:val="en-US" w:eastAsia="zh-CN"/>
        </w:rPr>
        <w:t>131</w:t>
      </w:r>
      <w:r>
        <w:rPr>
          <w:rFonts w:ascii="Arial" w:hAnsi="Arial" w:eastAsia="Times New Roman"/>
          <w:b/>
          <w:i/>
          <w:sz w:val="28"/>
        </w:rPr>
        <w:tab/>
      </w:r>
      <w:r>
        <w:rPr>
          <w:rFonts w:ascii="Arial" w:hAnsi="Arial" w:eastAsia="Times New Roman"/>
          <w:b/>
          <w:i/>
          <w:sz w:val="28"/>
          <w:lang w:val="en-US"/>
        </w:rPr>
        <w:t>R3-</w:t>
      </w:r>
      <w:r>
        <w:rPr>
          <w:rFonts w:hint="eastAsia" w:ascii="Arial" w:hAnsi="Arial" w:eastAsia="Times New Roman"/>
          <w:b/>
          <w:i/>
          <w:sz w:val="28"/>
        </w:rPr>
        <w:t>26</w:t>
      </w:r>
      <w:del w:id="0" w:author="ZTE" w:date="2026-02-10T05:10:00Z">
        <w:r>
          <w:rPr>
            <w:rFonts w:ascii="Arial" w:hAnsi="Arial" w:eastAsia="Times New Roman"/>
            <w:b/>
            <w:i/>
            <w:sz w:val="28"/>
            <w:lang w:val="en-US"/>
          </w:rPr>
          <w:delText>0560</w:delText>
        </w:r>
      </w:del>
      <w:ins w:id="1" w:author="ZTE" w:date="2026-02-10T05:10:00Z">
        <w:r>
          <w:rPr>
            <w:rFonts w:ascii="Arial" w:hAnsi="Arial" w:eastAsia="Times New Roman"/>
            <w:b/>
            <w:i/>
            <w:sz w:val="28"/>
            <w:lang w:val="en-US"/>
          </w:rPr>
          <w:t>xxxx</w:t>
        </w:r>
      </w:ins>
    </w:p>
    <w:p w14:paraId="7DF9F2AD">
      <w:pPr>
        <w:spacing w:after="120"/>
        <w:outlineLvl w:val="0"/>
        <w:rPr>
          <w:b/>
          <w:sz w:val="24"/>
          <w:lang w:val="fr-FR"/>
        </w:rPr>
      </w:pPr>
      <w:r>
        <w:rPr>
          <w:rFonts w:ascii="Arial" w:hAnsi="Arial" w:eastAsia="Times New Roman"/>
          <w:b/>
          <w:sz w:val="24"/>
        </w:rPr>
        <w:t xml:space="preserve">Goteborg, </w:t>
      </w:r>
      <w:r>
        <w:rPr>
          <w:rFonts w:hint="eastAsia" w:ascii="Arial" w:hAnsi="Arial" w:eastAsia="宋体"/>
          <w:b/>
          <w:sz w:val="24"/>
          <w:lang w:val="en-US" w:eastAsia="zh-CN"/>
        </w:rPr>
        <w:t>Sweden</w:t>
      </w:r>
      <w:r>
        <w:rPr>
          <w:rFonts w:ascii="Arial" w:hAnsi="Arial" w:eastAsia="Times New Roman"/>
          <w:b/>
          <w:sz w:val="24"/>
        </w:rPr>
        <w:t xml:space="preserve">, </w:t>
      </w:r>
      <w:r>
        <w:rPr>
          <w:rFonts w:ascii="Arial" w:hAnsi="Arial" w:eastAsia="Times New Roman"/>
        </w:rPr>
        <w:fldChar w:fldCharType="begin"/>
      </w:r>
      <w:r>
        <w:rPr>
          <w:rFonts w:ascii="Arial" w:hAnsi="Arial" w:eastAsia="Times New Roman"/>
        </w:rPr>
        <w:instrText xml:space="preserve"> DOCPROPERTY  StartDate  \* MERGEFORMAT </w:instrText>
      </w:r>
      <w:r>
        <w:rPr>
          <w:rFonts w:ascii="Arial" w:hAnsi="Arial" w:eastAsia="Times New Roman"/>
        </w:rPr>
        <w:fldChar w:fldCharType="separate"/>
      </w:r>
      <w:r>
        <w:rPr>
          <w:rFonts w:hint="eastAsia" w:ascii="Arial" w:hAnsi="Arial" w:eastAsia="宋体"/>
          <w:b/>
          <w:sz w:val="24"/>
          <w:lang w:val="en-US" w:eastAsia="zh-CN"/>
        </w:rPr>
        <w:t>9</w:t>
      </w:r>
      <w:r>
        <w:rPr>
          <w:rFonts w:ascii="Arial" w:hAnsi="Arial" w:eastAsia="Times New Roman"/>
          <w:b/>
          <w:sz w:val="24"/>
        </w:rPr>
        <w:t xml:space="preserve">th </w:t>
      </w:r>
      <w:r>
        <w:rPr>
          <w:rFonts w:hint="eastAsia" w:ascii="Arial" w:hAnsi="Arial" w:eastAsia="宋体"/>
          <w:b/>
          <w:sz w:val="24"/>
          <w:lang w:val="en-US" w:eastAsia="zh-CN"/>
        </w:rPr>
        <w:t xml:space="preserve">Feb </w:t>
      </w:r>
      <w:r>
        <w:rPr>
          <w:rFonts w:ascii="Arial" w:hAnsi="Arial" w:eastAsia="Times New Roman"/>
          <w:b/>
          <w:sz w:val="24"/>
        </w:rPr>
        <w:t>202</w:t>
      </w:r>
      <w:r>
        <w:rPr>
          <w:rFonts w:hint="eastAsia" w:ascii="Arial" w:hAnsi="Arial" w:eastAsia="宋体"/>
          <w:b/>
          <w:sz w:val="24"/>
          <w:lang w:val="en-US" w:eastAsia="zh-CN"/>
        </w:rPr>
        <w:t>6</w:t>
      </w:r>
      <w:r>
        <w:rPr>
          <w:rFonts w:ascii="Arial" w:hAnsi="Arial" w:eastAsia="Times New Roman"/>
          <w:b/>
          <w:sz w:val="24"/>
        </w:rPr>
        <w:fldChar w:fldCharType="end"/>
      </w:r>
      <w:r>
        <w:rPr>
          <w:rFonts w:ascii="Arial" w:hAnsi="Arial" w:eastAsia="Times New Roman"/>
          <w:b/>
          <w:sz w:val="24"/>
        </w:rPr>
        <w:t xml:space="preserve"> - </w:t>
      </w:r>
      <w:r>
        <w:rPr>
          <w:rFonts w:ascii="Arial" w:hAnsi="Arial" w:eastAsia="Times New Roman"/>
        </w:rPr>
        <w:fldChar w:fldCharType="begin"/>
      </w:r>
      <w:r>
        <w:rPr>
          <w:rFonts w:ascii="Arial" w:hAnsi="Arial" w:eastAsia="Times New Roman"/>
        </w:rPr>
        <w:instrText xml:space="preserve"> DOCPROPERTY  EndDate  \* MERGEFORMAT </w:instrText>
      </w:r>
      <w:r>
        <w:rPr>
          <w:rFonts w:ascii="Arial" w:hAnsi="Arial" w:eastAsia="Times New Roman"/>
        </w:rPr>
        <w:fldChar w:fldCharType="separate"/>
      </w:r>
      <w:r>
        <w:rPr>
          <w:rFonts w:ascii="Arial" w:hAnsi="Arial" w:eastAsia="Times New Roman"/>
          <w:b/>
          <w:sz w:val="24"/>
        </w:rPr>
        <w:t xml:space="preserve">17th </w:t>
      </w:r>
      <w:r>
        <w:rPr>
          <w:rFonts w:hint="eastAsia" w:ascii="Arial" w:hAnsi="Arial" w:eastAsia="宋体"/>
          <w:b/>
          <w:sz w:val="24"/>
          <w:lang w:val="en-US" w:eastAsia="zh-CN"/>
        </w:rPr>
        <w:t>Feb</w:t>
      </w:r>
      <w:r>
        <w:rPr>
          <w:rFonts w:ascii="Arial" w:hAnsi="Arial" w:eastAsia="Times New Roman"/>
          <w:b/>
          <w:sz w:val="24"/>
        </w:rPr>
        <w:t xml:space="preserve"> 202</w:t>
      </w:r>
      <w:r>
        <w:rPr>
          <w:rFonts w:hint="eastAsia" w:ascii="Arial" w:hAnsi="Arial" w:eastAsia="宋体"/>
          <w:b/>
          <w:sz w:val="24"/>
          <w:lang w:val="en-US" w:eastAsia="zh-CN"/>
        </w:rPr>
        <w:t>6</w:t>
      </w:r>
      <w:r>
        <w:rPr>
          <w:rFonts w:ascii="Arial" w:hAnsi="Arial" w:eastAsia="Times New Roman"/>
          <w:b/>
          <w:sz w:val="24"/>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3ED6B90F">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78DFDAB8">
            <w:pPr>
              <w:pStyle w:val="93"/>
              <w:spacing w:after="0"/>
              <w:jc w:val="right"/>
              <w:rPr>
                <w:i/>
              </w:rPr>
            </w:pPr>
            <w:r>
              <w:rPr>
                <w:i/>
                <w:sz w:val="14"/>
              </w:rPr>
              <w:t>CR-Form-v12.3</w:t>
            </w:r>
          </w:p>
        </w:tc>
      </w:tr>
      <w:tr w14:paraId="0FE3D0AA">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4E8643CC">
            <w:pPr>
              <w:pStyle w:val="93"/>
              <w:spacing w:after="0"/>
              <w:jc w:val="center"/>
            </w:pPr>
            <w:r>
              <w:rPr>
                <w:b/>
                <w:sz w:val="32"/>
              </w:rPr>
              <w:t>CHANGE REQUEST</w:t>
            </w:r>
          </w:p>
        </w:tc>
      </w:tr>
      <w:tr w14:paraId="7D38B6A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1C8BE49">
            <w:pPr>
              <w:pStyle w:val="93"/>
              <w:spacing w:after="0"/>
              <w:rPr>
                <w:sz w:val="8"/>
                <w:szCs w:val="8"/>
              </w:rPr>
            </w:pPr>
          </w:p>
        </w:tc>
      </w:tr>
      <w:tr w14:paraId="1BFE0289">
        <w:tblPrEx>
          <w:tblCellMar>
            <w:top w:w="0" w:type="dxa"/>
            <w:left w:w="42" w:type="dxa"/>
            <w:bottom w:w="0" w:type="dxa"/>
            <w:right w:w="42" w:type="dxa"/>
          </w:tblCellMar>
        </w:tblPrEx>
        <w:tc>
          <w:tcPr>
            <w:tcW w:w="142" w:type="dxa"/>
            <w:tcBorders>
              <w:left w:val="single" w:color="auto" w:sz="4" w:space="0"/>
            </w:tcBorders>
          </w:tcPr>
          <w:p w14:paraId="03C43775">
            <w:pPr>
              <w:pStyle w:val="93"/>
              <w:spacing w:after="0"/>
              <w:jc w:val="right"/>
            </w:pPr>
          </w:p>
        </w:tc>
        <w:tc>
          <w:tcPr>
            <w:tcW w:w="1559" w:type="dxa"/>
            <w:shd w:val="pct30" w:color="FFFF00" w:fill="auto"/>
          </w:tcPr>
          <w:p w14:paraId="199030B0">
            <w:pPr>
              <w:pStyle w:val="93"/>
              <w:spacing w:after="0"/>
              <w:jc w:val="right"/>
              <w:rPr>
                <w:b/>
                <w:sz w:val="28"/>
              </w:rPr>
            </w:pPr>
            <w:r>
              <w:fldChar w:fldCharType="begin"/>
            </w:r>
            <w:r>
              <w:instrText xml:space="preserve"> DOCPROPERTY  Spec#  \* MERGEFORMAT </w:instrText>
            </w:r>
            <w:r>
              <w:fldChar w:fldCharType="separate"/>
            </w:r>
            <w:r>
              <w:rPr>
                <w:b/>
                <w:sz w:val="28"/>
              </w:rPr>
              <w:t>38.4</w:t>
            </w:r>
            <w:r>
              <w:rPr>
                <w:b/>
                <w:sz w:val="28"/>
                <w:lang w:val="en-US"/>
              </w:rPr>
              <w:t>1</w:t>
            </w:r>
            <w:r>
              <w:rPr>
                <w:b/>
                <w:sz w:val="28"/>
              </w:rPr>
              <w:t>3</w:t>
            </w:r>
            <w:r>
              <w:rPr>
                <w:b/>
                <w:sz w:val="28"/>
              </w:rPr>
              <w:fldChar w:fldCharType="end"/>
            </w:r>
          </w:p>
        </w:tc>
        <w:tc>
          <w:tcPr>
            <w:tcW w:w="709" w:type="dxa"/>
          </w:tcPr>
          <w:p w14:paraId="4BA897B8">
            <w:pPr>
              <w:pStyle w:val="93"/>
              <w:spacing w:after="0"/>
              <w:jc w:val="center"/>
            </w:pPr>
            <w:r>
              <w:rPr>
                <w:b/>
                <w:sz w:val="28"/>
              </w:rPr>
              <w:t>CR</w:t>
            </w:r>
          </w:p>
        </w:tc>
        <w:tc>
          <w:tcPr>
            <w:tcW w:w="1276" w:type="dxa"/>
            <w:shd w:val="pct30" w:color="FFFF00" w:fill="auto"/>
          </w:tcPr>
          <w:p w14:paraId="1DD14822">
            <w:pPr>
              <w:pStyle w:val="93"/>
              <w:spacing w:after="0"/>
              <w:jc w:val="center"/>
              <w:rPr>
                <w:lang w:val="en-US" w:eastAsia="zh-CN"/>
              </w:rPr>
            </w:pPr>
            <w:r>
              <w:rPr>
                <w:b/>
                <w:sz w:val="28"/>
                <w:lang w:val="en-US" w:eastAsia="zh-CN"/>
              </w:rPr>
              <w:t>1377</w:t>
            </w:r>
          </w:p>
        </w:tc>
        <w:tc>
          <w:tcPr>
            <w:tcW w:w="709" w:type="dxa"/>
          </w:tcPr>
          <w:p w14:paraId="00C91579">
            <w:pPr>
              <w:pStyle w:val="93"/>
              <w:tabs>
                <w:tab w:val="right" w:pos="625"/>
              </w:tabs>
              <w:spacing w:after="0"/>
              <w:jc w:val="center"/>
            </w:pPr>
            <w:r>
              <w:rPr>
                <w:b/>
                <w:bCs/>
                <w:sz w:val="28"/>
              </w:rPr>
              <w:t>rev</w:t>
            </w:r>
          </w:p>
        </w:tc>
        <w:tc>
          <w:tcPr>
            <w:tcW w:w="992" w:type="dxa"/>
            <w:shd w:val="pct30" w:color="FFFF00" w:fill="auto"/>
          </w:tcPr>
          <w:p w14:paraId="3D49839F">
            <w:pPr>
              <w:pStyle w:val="93"/>
              <w:spacing w:after="0"/>
              <w:jc w:val="center"/>
              <w:rPr>
                <w:b/>
                <w:lang w:val="en-US" w:eastAsia="zh-CN"/>
              </w:rPr>
            </w:pPr>
            <w:del w:id="2" w:author="ZTE" w:date="2026-02-10T05:10:00Z">
              <w:r>
                <w:rPr>
                  <w:b/>
                  <w:lang w:val="en-US" w:eastAsia="zh-CN"/>
                </w:rPr>
                <w:delText>1</w:delText>
              </w:r>
            </w:del>
            <w:ins w:id="3" w:author="ZTE" w:date="2026-02-10T05:10:00Z">
              <w:r>
                <w:rPr>
                  <w:b/>
                  <w:lang w:val="en-US" w:eastAsia="zh-CN"/>
                </w:rPr>
                <w:t>2</w:t>
              </w:r>
            </w:ins>
          </w:p>
        </w:tc>
        <w:tc>
          <w:tcPr>
            <w:tcW w:w="2410" w:type="dxa"/>
          </w:tcPr>
          <w:p w14:paraId="484B3B3C">
            <w:pPr>
              <w:pStyle w:val="93"/>
              <w:tabs>
                <w:tab w:val="right" w:pos="1825"/>
              </w:tabs>
              <w:spacing w:after="0"/>
              <w:jc w:val="center"/>
            </w:pPr>
            <w:r>
              <w:rPr>
                <w:b/>
                <w:sz w:val="28"/>
                <w:szCs w:val="28"/>
              </w:rPr>
              <w:t>Current version:</w:t>
            </w:r>
          </w:p>
        </w:tc>
        <w:tc>
          <w:tcPr>
            <w:tcW w:w="1701" w:type="dxa"/>
            <w:shd w:val="pct30" w:color="FFFF00" w:fill="auto"/>
          </w:tcPr>
          <w:p w14:paraId="092C5540">
            <w:pPr>
              <w:pStyle w:val="93"/>
              <w:spacing w:after="0"/>
              <w:jc w:val="center"/>
              <w:rPr>
                <w:sz w:val="28"/>
              </w:rPr>
            </w:pPr>
            <w:r>
              <w:fldChar w:fldCharType="begin"/>
            </w:r>
            <w:r>
              <w:instrText xml:space="preserve"> DOCPROPERTY  Version  \* MERGEFORMAT </w:instrText>
            </w:r>
            <w:r>
              <w:fldChar w:fldCharType="separate"/>
            </w:r>
            <w:r>
              <w:rPr>
                <w:b/>
                <w:sz w:val="28"/>
              </w:rPr>
              <w:t>1</w:t>
            </w:r>
            <w:r>
              <w:rPr>
                <w:b/>
                <w:sz w:val="28"/>
                <w:lang w:val="en-US"/>
              </w:rPr>
              <w:t>9</w:t>
            </w:r>
            <w:r>
              <w:rPr>
                <w:b/>
                <w:sz w:val="28"/>
              </w:rPr>
              <w:t>.</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14:paraId="04CF33AC">
            <w:pPr>
              <w:pStyle w:val="93"/>
              <w:spacing w:after="0"/>
            </w:pPr>
          </w:p>
        </w:tc>
      </w:tr>
      <w:tr w14:paraId="68499BB9">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AB40C52">
            <w:pPr>
              <w:pStyle w:val="93"/>
              <w:spacing w:after="0"/>
            </w:pPr>
          </w:p>
        </w:tc>
      </w:tr>
      <w:tr w14:paraId="620D7C06">
        <w:tblPrEx>
          <w:tblCellMar>
            <w:top w:w="0" w:type="dxa"/>
            <w:left w:w="42" w:type="dxa"/>
            <w:bottom w:w="0" w:type="dxa"/>
            <w:right w:w="42" w:type="dxa"/>
          </w:tblCellMar>
        </w:tblPrEx>
        <w:tc>
          <w:tcPr>
            <w:tcW w:w="9641" w:type="dxa"/>
            <w:gridSpan w:val="9"/>
            <w:tcBorders>
              <w:top w:val="single" w:color="auto" w:sz="4" w:space="0"/>
            </w:tcBorders>
          </w:tcPr>
          <w:p w14:paraId="6AE804CF">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6F8923A8">
        <w:tblPrEx>
          <w:tblCellMar>
            <w:top w:w="0" w:type="dxa"/>
            <w:left w:w="42" w:type="dxa"/>
            <w:bottom w:w="0" w:type="dxa"/>
            <w:right w:w="42" w:type="dxa"/>
          </w:tblCellMar>
        </w:tblPrEx>
        <w:tc>
          <w:tcPr>
            <w:tcW w:w="9641" w:type="dxa"/>
            <w:gridSpan w:val="9"/>
          </w:tcPr>
          <w:p w14:paraId="3A5BD1B7">
            <w:pPr>
              <w:pStyle w:val="93"/>
              <w:spacing w:after="0"/>
              <w:rPr>
                <w:sz w:val="8"/>
                <w:szCs w:val="8"/>
              </w:rPr>
            </w:pPr>
          </w:p>
        </w:tc>
      </w:tr>
    </w:tbl>
    <w:p w14:paraId="7B29DD7D">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0D86D1DA">
        <w:tblPrEx>
          <w:tblCellMar>
            <w:top w:w="0" w:type="dxa"/>
            <w:left w:w="42" w:type="dxa"/>
            <w:bottom w:w="0" w:type="dxa"/>
            <w:right w:w="42" w:type="dxa"/>
          </w:tblCellMar>
        </w:tblPrEx>
        <w:tc>
          <w:tcPr>
            <w:tcW w:w="2835" w:type="dxa"/>
          </w:tcPr>
          <w:p w14:paraId="1022EF30">
            <w:pPr>
              <w:pStyle w:val="93"/>
              <w:tabs>
                <w:tab w:val="right" w:pos="2751"/>
              </w:tabs>
              <w:spacing w:after="0"/>
              <w:rPr>
                <w:b/>
                <w:i/>
              </w:rPr>
            </w:pPr>
            <w:r>
              <w:rPr>
                <w:b/>
                <w:i/>
              </w:rPr>
              <w:t>Proposed change affects:</w:t>
            </w:r>
          </w:p>
        </w:tc>
        <w:tc>
          <w:tcPr>
            <w:tcW w:w="1418" w:type="dxa"/>
          </w:tcPr>
          <w:p w14:paraId="273EB1C5">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2B36A849">
            <w:pPr>
              <w:pStyle w:val="93"/>
              <w:spacing w:after="0"/>
              <w:jc w:val="center"/>
              <w:rPr>
                <w:b/>
                <w:caps/>
              </w:rPr>
            </w:pPr>
          </w:p>
        </w:tc>
        <w:tc>
          <w:tcPr>
            <w:tcW w:w="709" w:type="dxa"/>
            <w:tcBorders>
              <w:left w:val="single" w:color="auto" w:sz="4" w:space="0"/>
            </w:tcBorders>
          </w:tcPr>
          <w:p w14:paraId="6AE2CA90">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1981F28C">
            <w:pPr>
              <w:pStyle w:val="93"/>
              <w:spacing w:after="0"/>
              <w:jc w:val="center"/>
              <w:rPr>
                <w:b/>
                <w:caps/>
              </w:rPr>
            </w:pPr>
          </w:p>
        </w:tc>
        <w:tc>
          <w:tcPr>
            <w:tcW w:w="2126" w:type="dxa"/>
          </w:tcPr>
          <w:p w14:paraId="29429EA1">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7BCC620C">
            <w:pPr>
              <w:pStyle w:val="93"/>
              <w:spacing w:after="0"/>
              <w:jc w:val="center"/>
              <w:rPr>
                <w:b/>
                <w:caps/>
              </w:rPr>
            </w:pPr>
            <w:r>
              <w:rPr>
                <w:b/>
                <w:caps/>
              </w:rPr>
              <w:t>X</w:t>
            </w:r>
          </w:p>
        </w:tc>
        <w:tc>
          <w:tcPr>
            <w:tcW w:w="1418" w:type="dxa"/>
            <w:tcBorders>
              <w:left w:val="nil"/>
            </w:tcBorders>
          </w:tcPr>
          <w:p w14:paraId="6ADA6536">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5769B663">
            <w:pPr>
              <w:pStyle w:val="93"/>
              <w:spacing w:after="0"/>
              <w:jc w:val="center"/>
              <w:rPr>
                <w:b/>
                <w:bCs/>
                <w:caps/>
              </w:rPr>
            </w:pPr>
            <w:r>
              <w:rPr>
                <w:b/>
                <w:bCs/>
                <w:caps/>
              </w:rPr>
              <w:t>X</w:t>
            </w:r>
          </w:p>
        </w:tc>
      </w:tr>
    </w:tbl>
    <w:p w14:paraId="082D6287">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57B1B92">
        <w:tblPrEx>
          <w:tblCellMar>
            <w:top w:w="0" w:type="dxa"/>
            <w:left w:w="42" w:type="dxa"/>
            <w:bottom w:w="0" w:type="dxa"/>
            <w:right w:w="42" w:type="dxa"/>
          </w:tblCellMar>
        </w:tblPrEx>
        <w:tc>
          <w:tcPr>
            <w:tcW w:w="9640" w:type="dxa"/>
            <w:gridSpan w:val="11"/>
          </w:tcPr>
          <w:p w14:paraId="50298FB6">
            <w:pPr>
              <w:pStyle w:val="93"/>
              <w:spacing w:after="0"/>
              <w:rPr>
                <w:sz w:val="8"/>
                <w:szCs w:val="8"/>
              </w:rPr>
            </w:pPr>
          </w:p>
        </w:tc>
      </w:tr>
      <w:tr w14:paraId="0F9B09B5">
        <w:tblPrEx>
          <w:tblCellMar>
            <w:top w:w="0" w:type="dxa"/>
            <w:left w:w="42" w:type="dxa"/>
            <w:bottom w:w="0" w:type="dxa"/>
            <w:right w:w="42" w:type="dxa"/>
          </w:tblCellMar>
        </w:tblPrEx>
        <w:tc>
          <w:tcPr>
            <w:tcW w:w="1843" w:type="dxa"/>
            <w:tcBorders>
              <w:top w:val="single" w:color="auto" w:sz="4" w:space="0"/>
              <w:left w:val="single" w:color="auto" w:sz="4" w:space="0"/>
            </w:tcBorders>
          </w:tcPr>
          <w:p w14:paraId="3EDDA3CE">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57E1E1AA">
            <w:pPr>
              <w:pStyle w:val="93"/>
              <w:spacing w:after="0"/>
              <w:ind w:left="100"/>
              <w:rPr>
                <w:rFonts w:eastAsia="宋体"/>
                <w:lang w:val="en-US" w:eastAsia="zh-CN"/>
              </w:rPr>
            </w:pPr>
            <w:r>
              <w:rPr>
                <w:rFonts w:hint="eastAsia" w:eastAsia="宋体"/>
                <w:lang w:val="en-US" w:eastAsia="zh-CN"/>
              </w:rPr>
              <w:t xml:space="preserve">Correction on </w:t>
            </w:r>
            <w:r>
              <w:rPr>
                <w:rFonts w:eastAsia="宋体"/>
                <w:lang w:val="en-US" w:eastAsia="zh-CN"/>
              </w:rPr>
              <w:t>prioritized alternative QoS profile</w:t>
            </w:r>
          </w:p>
        </w:tc>
      </w:tr>
      <w:tr w14:paraId="73DA43EE">
        <w:tblPrEx>
          <w:tblCellMar>
            <w:top w:w="0" w:type="dxa"/>
            <w:left w:w="42" w:type="dxa"/>
            <w:bottom w:w="0" w:type="dxa"/>
            <w:right w:w="42" w:type="dxa"/>
          </w:tblCellMar>
        </w:tblPrEx>
        <w:tc>
          <w:tcPr>
            <w:tcW w:w="1843" w:type="dxa"/>
            <w:tcBorders>
              <w:left w:val="single" w:color="auto" w:sz="4" w:space="0"/>
            </w:tcBorders>
          </w:tcPr>
          <w:p w14:paraId="49D01B27">
            <w:pPr>
              <w:pStyle w:val="93"/>
              <w:spacing w:after="0"/>
              <w:rPr>
                <w:b/>
                <w:i/>
                <w:sz w:val="8"/>
                <w:szCs w:val="8"/>
              </w:rPr>
            </w:pPr>
          </w:p>
        </w:tc>
        <w:tc>
          <w:tcPr>
            <w:tcW w:w="7797" w:type="dxa"/>
            <w:gridSpan w:val="10"/>
            <w:tcBorders>
              <w:right w:val="single" w:color="auto" w:sz="4" w:space="0"/>
            </w:tcBorders>
          </w:tcPr>
          <w:p w14:paraId="4FAE7C10">
            <w:pPr>
              <w:pStyle w:val="93"/>
              <w:spacing w:after="0"/>
              <w:rPr>
                <w:sz w:val="8"/>
                <w:szCs w:val="8"/>
              </w:rPr>
            </w:pPr>
          </w:p>
        </w:tc>
      </w:tr>
      <w:tr w14:paraId="7F7EC8D8">
        <w:tblPrEx>
          <w:tblCellMar>
            <w:top w:w="0" w:type="dxa"/>
            <w:left w:w="42" w:type="dxa"/>
            <w:bottom w:w="0" w:type="dxa"/>
            <w:right w:w="42" w:type="dxa"/>
          </w:tblCellMar>
        </w:tblPrEx>
        <w:tc>
          <w:tcPr>
            <w:tcW w:w="1843" w:type="dxa"/>
            <w:tcBorders>
              <w:left w:val="single" w:color="auto" w:sz="4" w:space="0"/>
            </w:tcBorders>
          </w:tcPr>
          <w:p w14:paraId="176D04AA">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4C58A355">
            <w:pPr>
              <w:pStyle w:val="93"/>
              <w:spacing w:after="0"/>
              <w:rPr>
                <w:highlight w:val="yellow"/>
                <w:lang w:val="en-US" w:eastAsia="zh-CN"/>
              </w:rPr>
            </w:pPr>
            <w:r>
              <w:rPr>
                <w:lang w:val="en-US"/>
              </w:rPr>
              <w:t>ZTE Corporation, Nokia, Ericsson, Huawei, Samsung</w:t>
            </w:r>
            <w:ins w:id="4" w:author="ZTE" w:date="2026-02-10T05:10:00Z">
              <w:r>
                <w:rPr>
                  <w:lang w:val="en-US"/>
                </w:rPr>
                <w:t>,</w:t>
              </w:r>
            </w:ins>
            <w:ins w:id="5" w:author="ZTE" w:date="2026-02-10T05:14:00Z">
              <w:r>
                <w:rPr>
                  <w:lang w:val="en-US"/>
                </w:rPr>
                <w:t xml:space="preserve"> </w:t>
              </w:r>
            </w:ins>
            <w:ins w:id="6" w:author="ZTE" w:date="2026-02-10T05:10:00Z">
              <w:r>
                <w:rPr>
                  <w:lang w:val="en-US"/>
                </w:rPr>
                <w:t>CATT</w:t>
              </w:r>
            </w:ins>
          </w:p>
        </w:tc>
      </w:tr>
      <w:tr w14:paraId="3CA982E3">
        <w:tblPrEx>
          <w:tblCellMar>
            <w:top w:w="0" w:type="dxa"/>
            <w:left w:w="42" w:type="dxa"/>
            <w:bottom w:w="0" w:type="dxa"/>
            <w:right w:w="42" w:type="dxa"/>
          </w:tblCellMar>
        </w:tblPrEx>
        <w:tc>
          <w:tcPr>
            <w:tcW w:w="1843" w:type="dxa"/>
            <w:tcBorders>
              <w:left w:val="single" w:color="auto" w:sz="4" w:space="0"/>
            </w:tcBorders>
          </w:tcPr>
          <w:p w14:paraId="3DEC05EC">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22AC0787">
            <w:pPr>
              <w:pStyle w:val="93"/>
              <w:spacing w:after="0"/>
            </w:pPr>
            <w:r>
              <w:t>R3</w:t>
            </w:r>
          </w:p>
        </w:tc>
      </w:tr>
      <w:tr w14:paraId="6D4EAC8B">
        <w:tblPrEx>
          <w:tblCellMar>
            <w:top w:w="0" w:type="dxa"/>
            <w:left w:w="42" w:type="dxa"/>
            <w:bottom w:w="0" w:type="dxa"/>
            <w:right w:w="42" w:type="dxa"/>
          </w:tblCellMar>
        </w:tblPrEx>
        <w:tc>
          <w:tcPr>
            <w:tcW w:w="1843" w:type="dxa"/>
            <w:tcBorders>
              <w:left w:val="single" w:color="auto" w:sz="4" w:space="0"/>
            </w:tcBorders>
          </w:tcPr>
          <w:p w14:paraId="4E0F04D2">
            <w:pPr>
              <w:pStyle w:val="93"/>
              <w:spacing w:after="0"/>
              <w:rPr>
                <w:b/>
                <w:i/>
                <w:sz w:val="8"/>
                <w:szCs w:val="8"/>
              </w:rPr>
            </w:pPr>
          </w:p>
        </w:tc>
        <w:tc>
          <w:tcPr>
            <w:tcW w:w="7797" w:type="dxa"/>
            <w:gridSpan w:val="10"/>
            <w:tcBorders>
              <w:right w:val="single" w:color="auto" w:sz="4" w:space="0"/>
            </w:tcBorders>
          </w:tcPr>
          <w:p w14:paraId="3138DBA2">
            <w:pPr>
              <w:pStyle w:val="93"/>
              <w:spacing w:after="0"/>
              <w:rPr>
                <w:sz w:val="8"/>
                <w:szCs w:val="8"/>
              </w:rPr>
            </w:pPr>
          </w:p>
        </w:tc>
      </w:tr>
      <w:tr w14:paraId="6C1BE13F">
        <w:tblPrEx>
          <w:tblCellMar>
            <w:top w:w="0" w:type="dxa"/>
            <w:left w:w="42" w:type="dxa"/>
            <w:bottom w:w="0" w:type="dxa"/>
            <w:right w:w="42" w:type="dxa"/>
          </w:tblCellMar>
        </w:tblPrEx>
        <w:tc>
          <w:tcPr>
            <w:tcW w:w="1843" w:type="dxa"/>
            <w:tcBorders>
              <w:left w:val="single" w:color="auto" w:sz="4" w:space="0"/>
            </w:tcBorders>
          </w:tcPr>
          <w:p w14:paraId="7E3E3067">
            <w:pPr>
              <w:pStyle w:val="93"/>
              <w:tabs>
                <w:tab w:val="right" w:pos="1759"/>
              </w:tabs>
              <w:spacing w:after="0"/>
              <w:rPr>
                <w:b/>
                <w:i/>
              </w:rPr>
            </w:pPr>
            <w:r>
              <w:rPr>
                <w:b/>
                <w:i/>
              </w:rPr>
              <w:t>Work item code:</w:t>
            </w:r>
          </w:p>
        </w:tc>
        <w:tc>
          <w:tcPr>
            <w:tcW w:w="3686" w:type="dxa"/>
            <w:gridSpan w:val="5"/>
            <w:shd w:val="pct30" w:color="FFFF00" w:fill="auto"/>
          </w:tcPr>
          <w:p w14:paraId="32D3CC71">
            <w:pPr>
              <w:pStyle w:val="93"/>
              <w:spacing w:after="0"/>
            </w:pPr>
            <w:r>
              <w:rPr>
                <w:rFonts w:hint="eastAsia"/>
              </w:rPr>
              <w:t>NR_newRAT-Core, TEI1</w:t>
            </w:r>
            <w:r>
              <w:rPr>
                <w:lang w:val="en-US"/>
              </w:rPr>
              <w:t>6</w:t>
            </w:r>
          </w:p>
        </w:tc>
        <w:tc>
          <w:tcPr>
            <w:tcW w:w="567" w:type="dxa"/>
            <w:tcBorders>
              <w:left w:val="nil"/>
            </w:tcBorders>
          </w:tcPr>
          <w:p w14:paraId="0256C99F">
            <w:pPr>
              <w:pStyle w:val="93"/>
              <w:spacing w:after="0"/>
              <w:ind w:right="100"/>
            </w:pPr>
          </w:p>
        </w:tc>
        <w:tc>
          <w:tcPr>
            <w:tcW w:w="1417" w:type="dxa"/>
            <w:gridSpan w:val="3"/>
            <w:tcBorders>
              <w:left w:val="nil"/>
            </w:tcBorders>
          </w:tcPr>
          <w:p w14:paraId="56817F93">
            <w:pPr>
              <w:pStyle w:val="93"/>
              <w:spacing w:after="0"/>
              <w:jc w:val="right"/>
            </w:pPr>
            <w:r>
              <w:rPr>
                <w:b/>
                <w:i/>
              </w:rPr>
              <w:t>Date:</w:t>
            </w:r>
          </w:p>
        </w:tc>
        <w:tc>
          <w:tcPr>
            <w:tcW w:w="2127" w:type="dxa"/>
            <w:tcBorders>
              <w:right w:val="single" w:color="auto" w:sz="4" w:space="0"/>
            </w:tcBorders>
            <w:shd w:val="pct30" w:color="FFFF00" w:fill="auto"/>
          </w:tcPr>
          <w:p w14:paraId="410807B1">
            <w:pPr>
              <w:pStyle w:val="93"/>
              <w:spacing w:after="0"/>
              <w:ind w:left="100"/>
              <w:rPr>
                <w:lang w:val="en-US"/>
              </w:rPr>
            </w:pPr>
            <w:r>
              <w:t>202</w:t>
            </w:r>
            <w:r>
              <w:rPr>
                <w:lang w:val="en-US"/>
              </w:rPr>
              <w:t>6</w:t>
            </w:r>
            <w:r>
              <w:t>-</w:t>
            </w:r>
            <w:r>
              <w:rPr>
                <w:lang w:val="en-US"/>
              </w:rPr>
              <w:t>1</w:t>
            </w:r>
            <w:r>
              <w:t>-</w:t>
            </w:r>
            <w:r>
              <w:rPr>
                <w:lang w:val="en-US"/>
              </w:rPr>
              <w:t>13</w:t>
            </w:r>
          </w:p>
        </w:tc>
      </w:tr>
      <w:tr w14:paraId="59DCD91C">
        <w:tblPrEx>
          <w:tblCellMar>
            <w:top w:w="0" w:type="dxa"/>
            <w:left w:w="42" w:type="dxa"/>
            <w:bottom w:w="0" w:type="dxa"/>
            <w:right w:w="42" w:type="dxa"/>
          </w:tblCellMar>
        </w:tblPrEx>
        <w:tc>
          <w:tcPr>
            <w:tcW w:w="1843" w:type="dxa"/>
            <w:tcBorders>
              <w:left w:val="single" w:color="auto" w:sz="4" w:space="0"/>
            </w:tcBorders>
          </w:tcPr>
          <w:p w14:paraId="049D26D3">
            <w:pPr>
              <w:pStyle w:val="93"/>
              <w:spacing w:after="0"/>
              <w:rPr>
                <w:b/>
                <w:i/>
                <w:sz w:val="8"/>
                <w:szCs w:val="8"/>
              </w:rPr>
            </w:pPr>
          </w:p>
        </w:tc>
        <w:tc>
          <w:tcPr>
            <w:tcW w:w="1986" w:type="dxa"/>
            <w:gridSpan w:val="4"/>
          </w:tcPr>
          <w:p w14:paraId="1BE726B9">
            <w:pPr>
              <w:pStyle w:val="93"/>
              <w:spacing w:after="0"/>
              <w:rPr>
                <w:sz w:val="8"/>
                <w:szCs w:val="8"/>
              </w:rPr>
            </w:pPr>
          </w:p>
        </w:tc>
        <w:tc>
          <w:tcPr>
            <w:tcW w:w="2267" w:type="dxa"/>
            <w:gridSpan w:val="2"/>
          </w:tcPr>
          <w:p w14:paraId="0DC55848">
            <w:pPr>
              <w:pStyle w:val="93"/>
              <w:spacing w:after="0"/>
              <w:rPr>
                <w:sz w:val="8"/>
                <w:szCs w:val="8"/>
              </w:rPr>
            </w:pPr>
          </w:p>
        </w:tc>
        <w:tc>
          <w:tcPr>
            <w:tcW w:w="1417" w:type="dxa"/>
            <w:gridSpan w:val="3"/>
          </w:tcPr>
          <w:p w14:paraId="66D88A29">
            <w:pPr>
              <w:pStyle w:val="93"/>
              <w:spacing w:after="0"/>
              <w:rPr>
                <w:sz w:val="8"/>
                <w:szCs w:val="8"/>
              </w:rPr>
            </w:pPr>
          </w:p>
        </w:tc>
        <w:tc>
          <w:tcPr>
            <w:tcW w:w="2127" w:type="dxa"/>
            <w:tcBorders>
              <w:right w:val="single" w:color="auto" w:sz="4" w:space="0"/>
            </w:tcBorders>
          </w:tcPr>
          <w:p w14:paraId="1C393617">
            <w:pPr>
              <w:pStyle w:val="93"/>
              <w:spacing w:after="0"/>
              <w:rPr>
                <w:sz w:val="8"/>
                <w:szCs w:val="8"/>
              </w:rPr>
            </w:pPr>
          </w:p>
        </w:tc>
      </w:tr>
      <w:tr w14:paraId="562D63E9">
        <w:tblPrEx>
          <w:tblCellMar>
            <w:top w:w="0" w:type="dxa"/>
            <w:left w:w="42" w:type="dxa"/>
            <w:bottom w:w="0" w:type="dxa"/>
            <w:right w:w="42" w:type="dxa"/>
          </w:tblCellMar>
        </w:tblPrEx>
        <w:trPr>
          <w:cantSplit/>
        </w:trPr>
        <w:tc>
          <w:tcPr>
            <w:tcW w:w="1843" w:type="dxa"/>
            <w:tcBorders>
              <w:left w:val="single" w:color="auto" w:sz="4" w:space="0"/>
            </w:tcBorders>
          </w:tcPr>
          <w:p w14:paraId="0881EF53">
            <w:pPr>
              <w:pStyle w:val="93"/>
              <w:tabs>
                <w:tab w:val="right" w:pos="1759"/>
              </w:tabs>
              <w:spacing w:after="0"/>
              <w:rPr>
                <w:b/>
                <w:i/>
              </w:rPr>
            </w:pPr>
            <w:r>
              <w:rPr>
                <w:b/>
                <w:i/>
              </w:rPr>
              <w:t>Category:</w:t>
            </w:r>
          </w:p>
        </w:tc>
        <w:tc>
          <w:tcPr>
            <w:tcW w:w="851" w:type="dxa"/>
            <w:shd w:val="pct30" w:color="FFFF00" w:fill="auto"/>
          </w:tcPr>
          <w:p w14:paraId="7BC7090F">
            <w:pPr>
              <w:pStyle w:val="93"/>
              <w:spacing w:after="0"/>
              <w:ind w:left="100" w:right="-609"/>
              <w:rPr>
                <w:b/>
              </w:rPr>
            </w:pPr>
            <w:r>
              <w:rPr>
                <w:lang w:val="en-US"/>
              </w:rPr>
              <w:t>A</w:t>
            </w:r>
          </w:p>
        </w:tc>
        <w:tc>
          <w:tcPr>
            <w:tcW w:w="3402" w:type="dxa"/>
            <w:gridSpan w:val="5"/>
            <w:tcBorders>
              <w:left w:val="nil"/>
            </w:tcBorders>
          </w:tcPr>
          <w:p w14:paraId="1DB37059">
            <w:pPr>
              <w:pStyle w:val="93"/>
              <w:spacing w:after="0"/>
            </w:pPr>
          </w:p>
        </w:tc>
        <w:tc>
          <w:tcPr>
            <w:tcW w:w="1417" w:type="dxa"/>
            <w:gridSpan w:val="3"/>
            <w:tcBorders>
              <w:left w:val="nil"/>
            </w:tcBorders>
          </w:tcPr>
          <w:p w14:paraId="07E9CF64">
            <w:pPr>
              <w:pStyle w:val="93"/>
              <w:spacing w:after="0"/>
              <w:jc w:val="right"/>
              <w:rPr>
                <w:b/>
                <w:i/>
              </w:rPr>
            </w:pPr>
            <w:r>
              <w:rPr>
                <w:b/>
                <w:i/>
              </w:rPr>
              <w:t>Release:</w:t>
            </w:r>
          </w:p>
        </w:tc>
        <w:tc>
          <w:tcPr>
            <w:tcW w:w="2127" w:type="dxa"/>
            <w:tcBorders>
              <w:right w:val="single" w:color="auto" w:sz="4" w:space="0"/>
            </w:tcBorders>
            <w:shd w:val="pct30" w:color="FFFF00" w:fill="auto"/>
          </w:tcPr>
          <w:p w14:paraId="2FC5E6A0">
            <w:pPr>
              <w:pStyle w:val="93"/>
              <w:spacing w:after="0"/>
              <w:ind w:left="100"/>
              <w:rPr>
                <w:lang w:val="en-US"/>
              </w:rPr>
            </w:pPr>
            <w:r>
              <w:t>Rel-1</w:t>
            </w:r>
            <w:r>
              <w:rPr>
                <w:lang w:val="en-US"/>
              </w:rPr>
              <w:t>9</w:t>
            </w:r>
          </w:p>
        </w:tc>
      </w:tr>
      <w:tr w14:paraId="2095D63E">
        <w:tblPrEx>
          <w:tblCellMar>
            <w:top w:w="0" w:type="dxa"/>
            <w:left w:w="42" w:type="dxa"/>
            <w:bottom w:w="0" w:type="dxa"/>
            <w:right w:w="42" w:type="dxa"/>
          </w:tblCellMar>
        </w:tblPrEx>
        <w:tc>
          <w:tcPr>
            <w:tcW w:w="1843" w:type="dxa"/>
            <w:tcBorders>
              <w:left w:val="single" w:color="auto" w:sz="4" w:space="0"/>
              <w:bottom w:val="single" w:color="auto" w:sz="4" w:space="0"/>
            </w:tcBorders>
          </w:tcPr>
          <w:p w14:paraId="265ECF0B">
            <w:pPr>
              <w:pStyle w:val="93"/>
              <w:spacing w:after="0"/>
              <w:rPr>
                <w:b/>
                <w:i/>
              </w:rPr>
            </w:pPr>
          </w:p>
        </w:tc>
        <w:tc>
          <w:tcPr>
            <w:tcW w:w="4677" w:type="dxa"/>
            <w:gridSpan w:val="8"/>
            <w:tcBorders>
              <w:bottom w:val="single" w:color="auto" w:sz="4" w:space="0"/>
            </w:tcBorders>
          </w:tcPr>
          <w:p w14:paraId="1E3993F8">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21EE42B3">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4C8189F2">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5C8C1F82">
        <w:tblPrEx>
          <w:tblCellMar>
            <w:top w:w="0" w:type="dxa"/>
            <w:left w:w="42" w:type="dxa"/>
            <w:bottom w:w="0" w:type="dxa"/>
            <w:right w:w="42" w:type="dxa"/>
          </w:tblCellMar>
        </w:tblPrEx>
        <w:tc>
          <w:tcPr>
            <w:tcW w:w="1843" w:type="dxa"/>
          </w:tcPr>
          <w:p w14:paraId="2F48CD62">
            <w:pPr>
              <w:pStyle w:val="93"/>
              <w:spacing w:after="0"/>
              <w:rPr>
                <w:b/>
                <w:i/>
                <w:sz w:val="8"/>
                <w:szCs w:val="8"/>
              </w:rPr>
            </w:pPr>
          </w:p>
        </w:tc>
        <w:tc>
          <w:tcPr>
            <w:tcW w:w="7797" w:type="dxa"/>
            <w:gridSpan w:val="10"/>
          </w:tcPr>
          <w:p w14:paraId="16FBFFAC">
            <w:pPr>
              <w:pStyle w:val="93"/>
              <w:spacing w:after="0"/>
              <w:rPr>
                <w:sz w:val="8"/>
                <w:szCs w:val="8"/>
              </w:rPr>
            </w:pPr>
          </w:p>
        </w:tc>
      </w:tr>
      <w:tr w14:paraId="6EFD8778">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06A196A5">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001CF84F">
            <w:pPr>
              <w:pStyle w:val="93"/>
              <w:numPr>
                <w:ilvl w:val="255"/>
                <w:numId w:val="0"/>
              </w:numPr>
              <w:spacing w:after="0"/>
              <w:rPr>
                <w:rFonts w:cs="Arial"/>
                <w:lang w:val="en-US" w:eastAsia="zh-CN"/>
              </w:rPr>
            </w:pPr>
            <w:r>
              <w:rPr>
                <w:rFonts w:cs="Arial"/>
                <w:lang w:val="en-US" w:eastAsia="zh-CN"/>
              </w:rPr>
              <w:t>In SA2 specification(e.g. TS 23.501), the following content can be found:</w:t>
            </w:r>
          </w:p>
          <w:p w14:paraId="726EA34C">
            <w:pPr>
              <w:pStyle w:val="93"/>
              <w:numPr>
                <w:ilvl w:val="255"/>
                <w:numId w:val="0"/>
              </w:numPr>
              <w:spacing w:after="0"/>
              <w:rPr>
                <w:rFonts w:cs="Arial"/>
                <w:lang w:val="en-US" w:eastAsia="zh-CN"/>
              </w:rPr>
            </w:pPr>
            <w:bookmarkStart w:id="451" w:name="_GoBack"/>
            <w:bookmarkEnd w:id="451"/>
          </w:p>
          <w:p w14:paraId="197B8815">
            <w:pPr>
              <w:rPr>
                <w:i/>
                <w:iCs/>
                <w:lang w:eastAsia="zh-CN"/>
              </w:rPr>
            </w:pPr>
            <w:r>
              <w:rPr>
                <w:i/>
                <w:iCs/>
                <w:lang w:eastAsia="zh-CN"/>
              </w:rPr>
              <w:t>The Alternative QoS Profile(s) can be optionally provided for a GBR QoS Flow with Notification control enabled. If the corresponding PCC rule contains the related information (as described in TS 23.503 [45]), the SMF shall provide, in addition to the QoS profile,</w:t>
            </w:r>
            <w:r>
              <w:rPr>
                <w:i/>
                <w:iCs/>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33205E07">
            <w:pPr>
              <w:pStyle w:val="93"/>
              <w:numPr>
                <w:ilvl w:val="255"/>
                <w:numId w:val="0"/>
              </w:numPr>
              <w:spacing w:after="0"/>
              <w:rPr>
                <w:rFonts w:cs="Arial"/>
                <w:lang w:val="en-US" w:eastAsia="zh-CN"/>
              </w:rPr>
            </w:pPr>
            <w:r>
              <w:rPr>
                <w:rFonts w:cs="Arial"/>
                <w:lang w:val="en-US" w:eastAsia="zh-CN"/>
              </w:rPr>
              <w:t xml:space="preserve">It is clear that CN may provide AQP list with the priority information to NG-RAN. But based on the current RAN3 specification, the </w:t>
            </w:r>
            <w:r>
              <w:rPr>
                <w:rFonts w:cs="Arial"/>
                <w:i/>
                <w:iCs/>
                <w:lang w:val="en-US" w:eastAsia="zh-CN"/>
              </w:rPr>
              <w:t>Alternative QoS Parameters Set List</w:t>
            </w:r>
            <w:r>
              <w:rPr>
                <w:rFonts w:cs="Arial"/>
                <w:lang w:val="en-US" w:eastAsia="zh-CN"/>
              </w:rPr>
              <w:t xml:space="preserve"> IE can not transmit the priority information.To avoid the misalignment between SA2 and RAN3 specification. The priority information shall be introduced in </w:t>
            </w:r>
            <w:r>
              <w:rPr>
                <w:rFonts w:cs="Arial"/>
                <w:i/>
                <w:iCs/>
                <w:lang w:val="en-US" w:eastAsia="zh-CN"/>
              </w:rPr>
              <w:t>Alternative QoS Parameters Set List</w:t>
            </w:r>
            <w:r>
              <w:rPr>
                <w:rFonts w:cs="Arial"/>
                <w:lang w:val="en-US" w:eastAsia="zh-CN"/>
              </w:rPr>
              <w:t xml:space="preserve"> IE.</w:t>
            </w:r>
          </w:p>
          <w:p w14:paraId="7BC4088F">
            <w:pPr>
              <w:pStyle w:val="93"/>
              <w:numPr>
                <w:ilvl w:val="255"/>
                <w:numId w:val="0"/>
              </w:numPr>
              <w:spacing w:after="0"/>
              <w:rPr>
                <w:rFonts w:cs="Arial"/>
                <w:i/>
                <w:iCs/>
                <w:lang w:val="en-US" w:eastAsia="zh-CN"/>
              </w:rPr>
            </w:pPr>
          </w:p>
          <w:p w14:paraId="2A8943DF">
            <w:pPr>
              <w:pStyle w:val="93"/>
              <w:numPr>
                <w:ilvl w:val="255"/>
                <w:numId w:val="0"/>
              </w:numPr>
              <w:spacing w:after="0"/>
              <w:rPr>
                <w:lang w:val="da-DK"/>
              </w:rPr>
            </w:pPr>
            <w:r>
              <w:rPr>
                <w:rFonts w:hint="eastAsia" w:cs="Arial"/>
                <w:i/>
                <w:iCs/>
                <w:lang w:val="en-US" w:eastAsia="zh-CN"/>
              </w:rPr>
              <w:t>In addition, the</w:t>
            </w:r>
            <w:r>
              <w:rPr>
                <w:rFonts w:hint="eastAsia" w:cs="Arial"/>
                <w:lang w:val="en-US" w:eastAsia="zh-CN"/>
              </w:rPr>
              <w:t xml:space="preserve"> purpose of </w:t>
            </w:r>
            <w:r>
              <w:rPr>
                <w:rFonts w:hint="eastAsia" w:cs="Arial"/>
                <w:i/>
                <w:iCs/>
                <w:lang w:val="en-US" w:eastAsia="zh-CN"/>
              </w:rPr>
              <w:t>Alternative QoS Parameters Set Index</w:t>
            </w:r>
            <w:r>
              <w:rPr>
                <w:rFonts w:hint="eastAsia" w:cs="Arial"/>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lang w:val="en-US" w:eastAsia="zh-CN"/>
              </w:rPr>
              <w:t xml:space="preserve"> IE is only used to show the index info for alternative QoS parameters set</w:t>
            </w:r>
            <w:r>
              <w:rPr>
                <w:rFonts w:cs="Arial"/>
                <w:lang w:val="en-US" w:eastAsia="zh-CN"/>
              </w:rPr>
              <w:t xml:space="preserve">. </w:t>
            </w:r>
          </w:p>
        </w:tc>
      </w:tr>
      <w:tr w14:paraId="4E821F72">
        <w:tblPrEx>
          <w:tblCellMar>
            <w:top w:w="0" w:type="dxa"/>
            <w:left w:w="42" w:type="dxa"/>
            <w:bottom w:w="0" w:type="dxa"/>
            <w:right w:w="42" w:type="dxa"/>
          </w:tblCellMar>
        </w:tblPrEx>
        <w:tc>
          <w:tcPr>
            <w:tcW w:w="2694" w:type="dxa"/>
            <w:gridSpan w:val="2"/>
            <w:tcBorders>
              <w:left w:val="single" w:color="auto" w:sz="4" w:space="0"/>
            </w:tcBorders>
          </w:tcPr>
          <w:p w14:paraId="0F42EF0C">
            <w:pPr>
              <w:pStyle w:val="93"/>
              <w:spacing w:after="0"/>
              <w:rPr>
                <w:b/>
                <w:i/>
                <w:sz w:val="8"/>
                <w:szCs w:val="8"/>
              </w:rPr>
            </w:pPr>
          </w:p>
        </w:tc>
        <w:tc>
          <w:tcPr>
            <w:tcW w:w="6946" w:type="dxa"/>
            <w:gridSpan w:val="9"/>
            <w:tcBorders>
              <w:right w:val="single" w:color="auto" w:sz="4" w:space="0"/>
            </w:tcBorders>
          </w:tcPr>
          <w:p w14:paraId="15D95AEE">
            <w:pPr>
              <w:pStyle w:val="93"/>
              <w:spacing w:after="0"/>
              <w:rPr>
                <w:sz w:val="8"/>
                <w:szCs w:val="8"/>
              </w:rPr>
            </w:pPr>
          </w:p>
        </w:tc>
      </w:tr>
      <w:tr w14:paraId="2A7F71B7">
        <w:tblPrEx>
          <w:tblCellMar>
            <w:top w:w="0" w:type="dxa"/>
            <w:left w:w="42" w:type="dxa"/>
            <w:bottom w:w="0" w:type="dxa"/>
            <w:right w:w="42" w:type="dxa"/>
          </w:tblCellMar>
        </w:tblPrEx>
        <w:tc>
          <w:tcPr>
            <w:tcW w:w="2694" w:type="dxa"/>
            <w:gridSpan w:val="2"/>
            <w:tcBorders>
              <w:left w:val="single" w:color="auto" w:sz="4" w:space="0"/>
            </w:tcBorders>
          </w:tcPr>
          <w:p w14:paraId="70FD4116">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3EB6DFAE">
            <w:pPr>
              <w:pStyle w:val="110"/>
              <w:numPr>
                <w:ilvl w:val="0"/>
                <w:numId w:val="5"/>
              </w:numPr>
              <w:jc w:val="both"/>
              <w:rPr>
                <w:ins w:id="7" w:author="ZTE" w:date="2026-02-10T05:10:00Z"/>
                <w:rFonts w:ascii="Arial" w:hAnsi="Arial"/>
                <w:sz w:val="20"/>
                <w:szCs w:val="20"/>
              </w:rPr>
            </w:pPr>
            <w:ins w:id="8" w:author="ZTE" w:date="2026-02-10T05:10:00Z">
              <w:r>
                <w:rPr>
                  <w:rFonts w:ascii="Arial" w:hAnsi="Arial"/>
                  <w:sz w:val="20"/>
                  <w:szCs w:val="20"/>
                  <w:lang w:val="en-US"/>
                </w:rPr>
                <w:t>Add the refer</w:t>
              </w:r>
            </w:ins>
            <w:ins w:id="9" w:author="ZTE" w:date="2026-02-10T05:14:00Z">
              <w:r>
                <w:rPr>
                  <w:rFonts w:ascii="Arial" w:hAnsi="Arial"/>
                  <w:sz w:val="20"/>
                  <w:szCs w:val="20"/>
                  <w:lang w:val="en-US"/>
                </w:rPr>
                <w:t>ence</w:t>
              </w:r>
            </w:ins>
            <w:ins w:id="10" w:author="ZTE" w:date="2026-02-10T05:10:00Z">
              <w:r>
                <w:rPr>
                  <w:rFonts w:ascii="Arial" w:hAnsi="Arial"/>
                  <w:sz w:val="20"/>
                  <w:szCs w:val="20"/>
                  <w:lang w:val="en-US"/>
                </w:rPr>
                <w:t xml:space="preserve"> to</w:t>
              </w:r>
            </w:ins>
            <w:ins w:id="11" w:author="ZTE" w:date="2026-02-10T05:11:00Z">
              <w:r>
                <w:rPr>
                  <w:rFonts w:ascii="Arial" w:hAnsi="Arial"/>
                  <w:sz w:val="20"/>
                  <w:szCs w:val="20"/>
                  <w:lang w:val="en-US"/>
                </w:rPr>
                <w:t xml:space="preserve"> TS 23.501 in stage 3 description for each related procedures.</w:t>
              </w:r>
            </w:ins>
          </w:p>
          <w:p w14:paraId="08AFE544">
            <w:pPr>
              <w:pStyle w:val="110"/>
              <w:numPr>
                <w:ilvl w:val="0"/>
                <w:numId w:val="5"/>
              </w:numPr>
              <w:jc w:val="both"/>
              <w:rPr>
                <w:rFonts w:ascii="Arial" w:hAnsi="Arial"/>
                <w:sz w:val="20"/>
                <w:szCs w:val="20"/>
              </w:rPr>
            </w:pPr>
            <w:r>
              <w:rPr>
                <w:rFonts w:ascii="Arial" w:hAnsi="Arial"/>
                <w:sz w:val="20"/>
                <w:szCs w:val="20"/>
                <w:lang w:val="en-US"/>
              </w:rPr>
              <w:t xml:space="preserve">Modify the semantic description to capture 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5EFB0704">
            <w:pPr>
              <w:pStyle w:val="110"/>
              <w:numPr>
                <w:ilvl w:val="0"/>
                <w:numId w:val="5"/>
              </w:numPr>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5F490FD3">
            <w:pPr>
              <w:pStyle w:val="110"/>
              <w:numPr>
                <w:ilvl w:val="0"/>
                <w:numId w:val="5"/>
              </w:numPr>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0F0F6A9">
            <w:pPr>
              <w:spacing w:after="120" w:afterLines="50"/>
              <w:jc w:val="both"/>
              <w:rPr>
                <w:rFonts w:ascii="Arial" w:hAnsi="Arial"/>
                <w:b/>
              </w:rPr>
            </w:pPr>
          </w:p>
          <w:p w14:paraId="07335F2E">
            <w:pPr>
              <w:spacing w:after="120" w:afterLines="50"/>
              <w:jc w:val="both"/>
              <w:rPr>
                <w:rFonts w:ascii="Arial" w:hAnsi="Arial"/>
                <w:b/>
              </w:rPr>
            </w:pPr>
            <w:r>
              <w:rPr>
                <w:rFonts w:ascii="Arial" w:hAnsi="Arial"/>
                <w:b/>
              </w:rPr>
              <w:t>Impact Analysis:</w:t>
            </w:r>
          </w:p>
          <w:p w14:paraId="58D71A83">
            <w:pPr>
              <w:spacing w:after="0"/>
              <w:rPr>
                <w:rFonts w:ascii="Arial" w:hAnsi="Arial"/>
              </w:rPr>
            </w:pPr>
            <w:r>
              <w:rPr>
                <w:rFonts w:ascii="Arial" w:hAnsi="Arial"/>
              </w:rPr>
              <w:t xml:space="preserve">Impact assessment towards the previous version of the specification (same release): </w:t>
            </w:r>
          </w:p>
          <w:p w14:paraId="4F20F346">
            <w:pPr>
              <w:pStyle w:val="110"/>
              <w:numPr>
                <w:ilvl w:val="0"/>
                <w:numId w:val="5"/>
              </w:numPr>
              <w:spacing w:after="120" w:afterLines="5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3E219C8C">
            <w:pPr>
              <w:spacing w:after="0"/>
              <w:rPr>
                <w:lang w:val="en-US" w:eastAsia="zh-CN"/>
              </w:rPr>
            </w:pPr>
            <w:r>
              <w:rPr>
                <w:rFonts w:ascii="Arial" w:hAnsi="Arial"/>
              </w:rPr>
              <w:t xml:space="preserve">This CR has impact on the functional point of view. The impact can be considered isolated because the change only affects the </w:t>
            </w:r>
            <w:r>
              <w:rPr>
                <w:rFonts w:ascii="Arial" w:hAnsi="Arial"/>
                <w:lang w:val="en-US"/>
              </w:rPr>
              <w:t>alternative QoS function</w:t>
            </w:r>
            <w:r>
              <w:rPr>
                <w:rFonts w:ascii="Arial" w:hAnsi="Arial"/>
              </w:rPr>
              <w:t>.</w:t>
            </w:r>
          </w:p>
        </w:tc>
      </w:tr>
      <w:tr w14:paraId="2B20EE9F">
        <w:tblPrEx>
          <w:tblCellMar>
            <w:top w:w="0" w:type="dxa"/>
            <w:left w:w="42" w:type="dxa"/>
            <w:bottom w:w="0" w:type="dxa"/>
            <w:right w:w="42" w:type="dxa"/>
          </w:tblCellMar>
        </w:tblPrEx>
        <w:tc>
          <w:tcPr>
            <w:tcW w:w="2694" w:type="dxa"/>
            <w:gridSpan w:val="2"/>
            <w:tcBorders>
              <w:left w:val="single" w:color="auto" w:sz="4" w:space="0"/>
            </w:tcBorders>
          </w:tcPr>
          <w:p w14:paraId="763A3E90">
            <w:pPr>
              <w:pStyle w:val="93"/>
              <w:spacing w:after="0"/>
              <w:rPr>
                <w:b/>
                <w:i/>
                <w:sz w:val="8"/>
                <w:szCs w:val="8"/>
              </w:rPr>
            </w:pPr>
          </w:p>
        </w:tc>
        <w:tc>
          <w:tcPr>
            <w:tcW w:w="6946" w:type="dxa"/>
            <w:gridSpan w:val="9"/>
            <w:tcBorders>
              <w:right w:val="single" w:color="auto" w:sz="4" w:space="0"/>
            </w:tcBorders>
          </w:tcPr>
          <w:p w14:paraId="337F0649">
            <w:pPr>
              <w:pStyle w:val="93"/>
              <w:spacing w:after="0"/>
              <w:rPr>
                <w:sz w:val="8"/>
                <w:szCs w:val="8"/>
              </w:rPr>
            </w:pPr>
          </w:p>
        </w:tc>
      </w:tr>
      <w:tr w14:paraId="15FEB7D7">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296F03E8">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22F5B353">
            <w:pPr>
              <w:pStyle w:val="93"/>
              <w:spacing w:after="0"/>
              <w:rPr>
                <w:lang w:val="en-US"/>
              </w:rPr>
            </w:pPr>
            <w:r>
              <w:rPr>
                <w:lang w:val="en-US"/>
              </w:rPr>
              <w:t>CN can not provide the priority information for alternative QoS profile to NG-RAN node.</w:t>
            </w:r>
          </w:p>
          <w:p w14:paraId="46ED3B0A">
            <w:pPr>
              <w:pStyle w:val="93"/>
              <w:spacing w:after="0"/>
              <w:rPr>
                <w:lang w:val="en-US"/>
              </w:rPr>
            </w:pPr>
          </w:p>
        </w:tc>
      </w:tr>
      <w:tr w14:paraId="5C5320F3">
        <w:tblPrEx>
          <w:tblCellMar>
            <w:top w:w="0" w:type="dxa"/>
            <w:left w:w="42" w:type="dxa"/>
            <w:bottom w:w="0" w:type="dxa"/>
            <w:right w:w="42" w:type="dxa"/>
          </w:tblCellMar>
        </w:tblPrEx>
        <w:tc>
          <w:tcPr>
            <w:tcW w:w="2694" w:type="dxa"/>
            <w:gridSpan w:val="2"/>
          </w:tcPr>
          <w:p w14:paraId="67DF7856">
            <w:pPr>
              <w:pStyle w:val="93"/>
              <w:spacing w:after="0"/>
              <w:rPr>
                <w:b/>
                <w:i/>
                <w:sz w:val="8"/>
                <w:szCs w:val="8"/>
              </w:rPr>
            </w:pPr>
          </w:p>
        </w:tc>
        <w:tc>
          <w:tcPr>
            <w:tcW w:w="6946" w:type="dxa"/>
            <w:gridSpan w:val="9"/>
          </w:tcPr>
          <w:p w14:paraId="03187528">
            <w:pPr>
              <w:pStyle w:val="93"/>
              <w:spacing w:after="0"/>
              <w:rPr>
                <w:sz w:val="8"/>
                <w:szCs w:val="8"/>
              </w:rPr>
            </w:pPr>
          </w:p>
        </w:tc>
      </w:tr>
      <w:tr w14:paraId="2EE7C225">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7C23E491">
            <w:pPr>
              <w:pStyle w:val="9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08047ACD">
            <w:pPr>
              <w:pStyle w:val="93"/>
              <w:spacing w:after="0"/>
              <w:rPr>
                <w:lang w:val="en-US"/>
              </w:rPr>
            </w:pPr>
            <w:ins w:id="12" w:author="ZTE" w:date="2026-02-10T05:15:00Z">
              <w:r>
                <w:rPr>
                  <w:lang w:val="en-US"/>
                </w:rPr>
                <w:t>8.2.1.2, 8.2.3.2, 8.2.4.2</w:t>
              </w:r>
            </w:ins>
            <w:ins w:id="13" w:author="ZTE" w:date="2026-02-10T05:15:00Z">
              <w:del w:id="14" w:author="ZTE-YSL" w:date="2026-02-11T22:54:37Z">
                <w:r>
                  <w:rPr>
                    <w:lang w:val="en-US"/>
                  </w:rPr>
                  <w:delText>, 8.4.</w:delText>
                </w:r>
              </w:del>
            </w:ins>
            <w:ins w:id="15" w:author="ZTE" w:date="2026-02-10T05:21:00Z">
              <w:del w:id="16" w:author="ZTE-YSL" w:date="2026-02-11T22:54:37Z">
                <w:r>
                  <w:rPr>
                    <w:lang w:val="en-US"/>
                  </w:rPr>
                  <w:delText>2</w:delText>
                </w:r>
              </w:del>
            </w:ins>
            <w:ins w:id="17" w:author="ZTE" w:date="2026-02-10T05:16:00Z">
              <w:del w:id="18" w:author="ZTE-YSL" w:date="2026-02-11T22:54:37Z">
                <w:r>
                  <w:rPr>
                    <w:lang w:val="en-US"/>
                  </w:rPr>
                  <w:delText>.2</w:delText>
                </w:r>
              </w:del>
            </w:ins>
            <w:ins w:id="19" w:author="ZTE" w:date="2026-02-10T05:16:00Z">
              <w:r>
                <w:rPr>
                  <w:lang w:val="en-US"/>
                </w:rPr>
                <w:t xml:space="preserve">, </w:t>
              </w:r>
            </w:ins>
            <w:ins w:id="20" w:author="ZTE" w:date="2026-02-10T05:22:00Z">
              <w:r>
                <w:rPr>
                  <w:lang w:val="en-US"/>
                </w:rPr>
                <w:t xml:space="preserve">8.4.4.2, </w:t>
              </w:r>
            </w:ins>
            <w:r>
              <w:rPr>
                <w:lang w:val="en-US"/>
              </w:rPr>
              <w:t>9.3.1.152, 9.3.1.153</w:t>
            </w:r>
          </w:p>
        </w:tc>
      </w:tr>
      <w:tr w14:paraId="791454B3">
        <w:tblPrEx>
          <w:tblCellMar>
            <w:top w:w="0" w:type="dxa"/>
            <w:left w:w="42" w:type="dxa"/>
            <w:bottom w:w="0" w:type="dxa"/>
            <w:right w:w="42" w:type="dxa"/>
          </w:tblCellMar>
        </w:tblPrEx>
        <w:tc>
          <w:tcPr>
            <w:tcW w:w="2694" w:type="dxa"/>
            <w:gridSpan w:val="2"/>
            <w:tcBorders>
              <w:left w:val="single" w:color="auto" w:sz="4" w:space="0"/>
            </w:tcBorders>
          </w:tcPr>
          <w:p w14:paraId="0C0FDDB6">
            <w:pPr>
              <w:pStyle w:val="93"/>
              <w:spacing w:after="0"/>
              <w:rPr>
                <w:b/>
                <w:i/>
                <w:sz w:val="8"/>
                <w:szCs w:val="8"/>
              </w:rPr>
            </w:pPr>
          </w:p>
        </w:tc>
        <w:tc>
          <w:tcPr>
            <w:tcW w:w="6946" w:type="dxa"/>
            <w:gridSpan w:val="9"/>
            <w:tcBorders>
              <w:right w:val="single" w:color="auto" w:sz="4" w:space="0"/>
            </w:tcBorders>
          </w:tcPr>
          <w:p w14:paraId="57B9418B">
            <w:pPr>
              <w:pStyle w:val="93"/>
              <w:spacing w:after="0"/>
              <w:rPr>
                <w:sz w:val="8"/>
                <w:szCs w:val="8"/>
              </w:rPr>
            </w:pPr>
          </w:p>
        </w:tc>
      </w:tr>
      <w:tr w14:paraId="4774EE52">
        <w:tblPrEx>
          <w:tblCellMar>
            <w:top w:w="0" w:type="dxa"/>
            <w:left w:w="42" w:type="dxa"/>
            <w:bottom w:w="0" w:type="dxa"/>
            <w:right w:w="42" w:type="dxa"/>
          </w:tblCellMar>
        </w:tblPrEx>
        <w:tc>
          <w:tcPr>
            <w:tcW w:w="2694" w:type="dxa"/>
            <w:gridSpan w:val="2"/>
            <w:tcBorders>
              <w:left w:val="single" w:color="auto" w:sz="4" w:space="0"/>
            </w:tcBorders>
          </w:tcPr>
          <w:p w14:paraId="1C0243C0">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1DEDE5CF">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4A95ED7F">
            <w:pPr>
              <w:pStyle w:val="93"/>
              <w:spacing w:after="0"/>
              <w:jc w:val="center"/>
              <w:rPr>
                <w:b/>
                <w:caps/>
              </w:rPr>
            </w:pPr>
            <w:r>
              <w:rPr>
                <w:b/>
                <w:caps/>
              </w:rPr>
              <w:t>N</w:t>
            </w:r>
          </w:p>
        </w:tc>
        <w:tc>
          <w:tcPr>
            <w:tcW w:w="2977" w:type="dxa"/>
            <w:gridSpan w:val="4"/>
          </w:tcPr>
          <w:p w14:paraId="74C4FCEC">
            <w:pPr>
              <w:pStyle w:val="93"/>
              <w:tabs>
                <w:tab w:val="right" w:pos="2893"/>
              </w:tabs>
              <w:spacing w:after="0"/>
            </w:pPr>
          </w:p>
        </w:tc>
        <w:tc>
          <w:tcPr>
            <w:tcW w:w="3401" w:type="dxa"/>
            <w:gridSpan w:val="3"/>
            <w:tcBorders>
              <w:right w:val="single" w:color="auto" w:sz="4" w:space="0"/>
            </w:tcBorders>
            <w:shd w:val="clear" w:color="FFFF00" w:fill="auto"/>
          </w:tcPr>
          <w:p w14:paraId="4427D721">
            <w:pPr>
              <w:pStyle w:val="93"/>
              <w:spacing w:after="0"/>
              <w:ind w:left="99"/>
            </w:pPr>
          </w:p>
        </w:tc>
      </w:tr>
      <w:tr w14:paraId="39B6D671">
        <w:tblPrEx>
          <w:tblCellMar>
            <w:top w:w="0" w:type="dxa"/>
            <w:left w:w="42" w:type="dxa"/>
            <w:bottom w:w="0" w:type="dxa"/>
            <w:right w:w="42" w:type="dxa"/>
          </w:tblCellMar>
        </w:tblPrEx>
        <w:tc>
          <w:tcPr>
            <w:tcW w:w="2694" w:type="dxa"/>
            <w:gridSpan w:val="2"/>
            <w:tcBorders>
              <w:left w:val="single" w:color="auto" w:sz="4" w:space="0"/>
            </w:tcBorders>
          </w:tcPr>
          <w:p w14:paraId="6BE797C1">
            <w:pPr>
              <w:pStyle w:val="9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2EB5AA65">
            <w:pPr>
              <w:pStyle w:val="93"/>
              <w:spacing w:after="0"/>
              <w:jc w:val="center"/>
              <w:rPr>
                <w:b/>
                <w:caps/>
                <w:lang w:val="en-US"/>
              </w:rPr>
            </w:pPr>
            <w:r>
              <w:rPr>
                <w:b/>
                <w:caps/>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56B219">
            <w:pPr>
              <w:pStyle w:val="93"/>
              <w:spacing w:after="0"/>
              <w:jc w:val="center"/>
              <w:rPr>
                <w:b/>
                <w:caps/>
                <w:lang w:val="en-US"/>
              </w:rPr>
            </w:pPr>
          </w:p>
        </w:tc>
        <w:tc>
          <w:tcPr>
            <w:tcW w:w="2977" w:type="dxa"/>
            <w:gridSpan w:val="4"/>
          </w:tcPr>
          <w:p w14:paraId="3AFB0E8C">
            <w:pPr>
              <w:pStyle w:val="9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4C69E3CE">
            <w:pPr>
              <w:pStyle w:val="93"/>
              <w:spacing w:after="0"/>
              <w:ind w:left="99"/>
            </w:pPr>
            <w:r>
              <w:t xml:space="preserve">TS </w:t>
            </w:r>
            <w:r>
              <w:rPr>
                <w:lang w:val="en-US"/>
              </w:rPr>
              <w:t>38.423</w:t>
            </w:r>
            <w:r>
              <w:t xml:space="preserve"> CR</w:t>
            </w:r>
            <w:r>
              <w:rPr>
                <w:rFonts w:hint="eastAsia"/>
                <w:lang w:val="en-US" w:eastAsia="zh-CN"/>
              </w:rPr>
              <w:t xml:space="preserve"> 1614</w:t>
            </w:r>
            <w:r>
              <w:t xml:space="preserve"> </w:t>
            </w:r>
          </w:p>
          <w:p w14:paraId="1555329A">
            <w:pPr>
              <w:pStyle w:val="93"/>
              <w:spacing w:after="0"/>
              <w:ind w:left="99"/>
            </w:pPr>
            <w:r>
              <w:t xml:space="preserve">TS </w:t>
            </w:r>
            <w:r>
              <w:rPr>
                <w:lang w:val="en-US"/>
              </w:rPr>
              <w:t>38.473</w:t>
            </w:r>
            <w:r>
              <w:t xml:space="preserve"> CR </w:t>
            </w:r>
            <w:r>
              <w:rPr>
                <w:rFonts w:hint="eastAsia"/>
              </w:rPr>
              <w:t>1650</w:t>
            </w:r>
            <w:r>
              <w:t xml:space="preserve"> </w:t>
            </w:r>
          </w:p>
          <w:p w14:paraId="0082EC7B">
            <w:pPr>
              <w:pStyle w:val="93"/>
              <w:spacing w:after="0"/>
              <w:ind w:left="99"/>
            </w:pPr>
            <w:r>
              <w:t xml:space="preserve">TS </w:t>
            </w:r>
            <w:r>
              <w:rPr>
                <w:lang w:val="en-US"/>
              </w:rPr>
              <w:t>37.483</w:t>
            </w:r>
            <w:r>
              <w:t xml:space="preserve"> CR </w:t>
            </w:r>
            <w:r>
              <w:rPr>
                <w:rFonts w:hint="eastAsia"/>
                <w:lang w:val="en-US" w:eastAsia="zh-CN"/>
              </w:rPr>
              <w:t>0</w:t>
            </w:r>
            <w:r>
              <w:rPr>
                <w:rFonts w:hint="eastAsia"/>
              </w:rPr>
              <w:t>189</w:t>
            </w:r>
            <w:r>
              <w:t xml:space="preserve"> </w:t>
            </w:r>
          </w:p>
        </w:tc>
      </w:tr>
      <w:tr w14:paraId="6B4471CB">
        <w:tblPrEx>
          <w:tblCellMar>
            <w:top w:w="0" w:type="dxa"/>
            <w:left w:w="42" w:type="dxa"/>
            <w:bottom w:w="0" w:type="dxa"/>
            <w:right w:w="42" w:type="dxa"/>
          </w:tblCellMar>
        </w:tblPrEx>
        <w:tc>
          <w:tcPr>
            <w:tcW w:w="2694" w:type="dxa"/>
            <w:gridSpan w:val="2"/>
            <w:tcBorders>
              <w:left w:val="single" w:color="auto" w:sz="4" w:space="0"/>
            </w:tcBorders>
          </w:tcPr>
          <w:p w14:paraId="364D89E4">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57AFB0CA">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1E21BC">
            <w:pPr>
              <w:pStyle w:val="93"/>
              <w:spacing w:after="0"/>
              <w:jc w:val="center"/>
              <w:rPr>
                <w:b/>
                <w:caps/>
              </w:rPr>
            </w:pPr>
            <w:r>
              <w:rPr>
                <w:b/>
                <w:caps/>
              </w:rPr>
              <w:t>X</w:t>
            </w:r>
          </w:p>
        </w:tc>
        <w:tc>
          <w:tcPr>
            <w:tcW w:w="2977" w:type="dxa"/>
            <w:gridSpan w:val="4"/>
          </w:tcPr>
          <w:p w14:paraId="4100CF70">
            <w:pPr>
              <w:pStyle w:val="93"/>
              <w:spacing w:after="0"/>
            </w:pPr>
            <w:r>
              <w:t xml:space="preserve"> Test specifications</w:t>
            </w:r>
          </w:p>
        </w:tc>
        <w:tc>
          <w:tcPr>
            <w:tcW w:w="3401" w:type="dxa"/>
            <w:gridSpan w:val="3"/>
            <w:tcBorders>
              <w:right w:val="single" w:color="auto" w:sz="4" w:space="0"/>
            </w:tcBorders>
            <w:shd w:val="pct30" w:color="FFFF00" w:fill="auto"/>
          </w:tcPr>
          <w:p w14:paraId="5722C09F">
            <w:pPr>
              <w:pStyle w:val="93"/>
              <w:spacing w:after="0"/>
              <w:ind w:left="99"/>
            </w:pPr>
            <w:r>
              <w:t xml:space="preserve">TS/TR ... CR ... </w:t>
            </w:r>
          </w:p>
        </w:tc>
      </w:tr>
      <w:tr w14:paraId="3DE9679B">
        <w:tblPrEx>
          <w:tblCellMar>
            <w:top w:w="0" w:type="dxa"/>
            <w:left w:w="42" w:type="dxa"/>
            <w:bottom w:w="0" w:type="dxa"/>
            <w:right w:w="42" w:type="dxa"/>
          </w:tblCellMar>
        </w:tblPrEx>
        <w:tc>
          <w:tcPr>
            <w:tcW w:w="2694" w:type="dxa"/>
            <w:gridSpan w:val="2"/>
            <w:tcBorders>
              <w:left w:val="single" w:color="auto" w:sz="4" w:space="0"/>
            </w:tcBorders>
          </w:tcPr>
          <w:p w14:paraId="3BCE7760">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7AC676D0">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2AC8FAB5">
            <w:pPr>
              <w:pStyle w:val="93"/>
              <w:spacing w:after="0"/>
              <w:jc w:val="center"/>
              <w:rPr>
                <w:b/>
                <w:caps/>
              </w:rPr>
            </w:pPr>
            <w:r>
              <w:rPr>
                <w:b/>
                <w:caps/>
              </w:rPr>
              <w:t>X</w:t>
            </w:r>
          </w:p>
        </w:tc>
        <w:tc>
          <w:tcPr>
            <w:tcW w:w="2977" w:type="dxa"/>
            <w:gridSpan w:val="4"/>
          </w:tcPr>
          <w:p w14:paraId="7B46B004">
            <w:pPr>
              <w:pStyle w:val="93"/>
              <w:spacing w:after="0"/>
            </w:pPr>
            <w:r>
              <w:t xml:space="preserve"> O&amp;M Specifications</w:t>
            </w:r>
          </w:p>
        </w:tc>
        <w:tc>
          <w:tcPr>
            <w:tcW w:w="3401" w:type="dxa"/>
            <w:gridSpan w:val="3"/>
            <w:tcBorders>
              <w:right w:val="single" w:color="auto" w:sz="4" w:space="0"/>
            </w:tcBorders>
            <w:shd w:val="pct30" w:color="FFFF00" w:fill="auto"/>
          </w:tcPr>
          <w:p w14:paraId="61DB877B">
            <w:pPr>
              <w:pStyle w:val="93"/>
              <w:spacing w:after="0"/>
              <w:ind w:left="99"/>
            </w:pPr>
            <w:r>
              <w:t xml:space="preserve">TS/TR ... CR ... </w:t>
            </w:r>
          </w:p>
        </w:tc>
      </w:tr>
      <w:tr w14:paraId="6852838E">
        <w:tblPrEx>
          <w:tblCellMar>
            <w:top w:w="0" w:type="dxa"/>
            <w:left w:w="42" w:type="dxa"/>
            <w:bottom w:w="0" w:type="dxa"/>
            <w:right w:w="42" w:type="dxa"/>
          </w:tblCellMar>
        </w:tblPrEx>
        <w:tc>
          <w:tcPr>
            <w:tcW w:w="2694" w:type="dxa"/>
            <w:gridSpan w:val="2"/>
            <w:tcBorders>
              <w:left w:val="single" w:color="auto" w:sz="4" w:space="0"/>
            </w:tcBorders>
          </w:tcPr>
          <w:p w14:paraId="3E386AB1">
            <w:pPr>
              <w:pStyle w:val="93"/>
              <w:spacing w:after="0"/>
              <w:rPr>
                <w:b/>
                <w:i/>
              </w:rPr>
            </w:pPr>
          </w:p>
        </w:tc>
        <w:tc>
          <w:tcPr>
            <w:tcW w:w="6946" w:type="dxa"/>
            <w:gridSpan w:val="9"/>
            <w:tcBorders>
              <w:right w:val="single" w:color="auto" w:sz="4" w:space="0"/>
            </w:tcBorders>
          </w:tcPr>
          <w:p w14:paraId="1561E9C9">
            <w:pPr>
              <w:pStyle w:val="93"/>
              <w:spacing w:after="0"/>
            </w:pPr>
          </w:p>
        </w:tc>
      </w:tr>
      <w:tr w14:paraId="51D039BA">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408DDFFD">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1DD6BAFD">
            <w:pPr>
              <w:pStyle w:val="93"/>
              <w:spacing w:after="0"/>
              <w:ind w:left="100"/>
            </w:pPr>
          </w:p>
        </w:tc>
      </w:tr>
      <w:tr w14:paraId="0DFFBC85">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3C4368CA">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0117ED85">
            <w:pPr>
              <w:pStyle w:val="93"/>
              <w:spacing w:after="0"/>
              <w:ind w:left="100"/>
              <w:rPr>
                <w:sz w:val="8"/>
                <w:szCs w:val="8"/>
              </w:rPr>
            </w:pPr>
          </w:p>
        </w:tc>
      </w:tr>
      <w:tr w14:paraId="70CF532B">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6EFEC72">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5D4EA43F">
            <w:pPr>
              <w:pStyle w:val="93"/>
              <w:spacing w:after="0"/>
              <w:ind w:left="100"/>
              <w:rPr>
                <w:lang w:val="en-US"/>
              </w:rPr>
            </w:pPr>
            <w:r>
              <w:rPr>
                <w:lang w:val="en-US"/>
              </w:rPr>
              <w:t>Rev1: Resubmit to RAN3#131.</w:t>
            </w:r>
          </w:p>
          <w:p w14:paraId="2CFFEA61">
            <w:pPr>
              <w:pStyle w:val="93"/>
              <w:spacing w:after="0"/>
              <w:ind w:left="100"/>
              <w:rPr>
                <w:lang w:val="en-US"/>
              </w:rPr>
            </w:pPr>
            <w:ins w:id="21" w:author="ZTE" w:date="2026-02-10T05:16:00Z">
              <w:r>
                <w:rPr>
                  <w:lang w:val="en-US"/>
                </w:rPr>
                <w:t>Rev2: Add stage 3 description accordingly.</w:t>
              </w:r>
            </w:ins>
          </w:p>
        </w:tc>
      </w:tr>
    </w:tbl>
    <w:p w14:paraId="2210CB26">
      <w:pPr>
        <w:pStyle w:val="4"/>
        <w:ind w:left="0" w:firstLine="0"/>
        <w:sectPr>
          <w:headerReference r:id="rId6"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079D1C8">
      <w:pPr>
        <w:pStyle w:val="44"/>
        <w:tabs>
          <w:tab w:val="center" w:pos="4819"/>
          <w:tab w:val="right" w:pos="9639"/>
        </w:tabs>
        <w:spacing w:beforeAutospacing="0" w:after="180" w:afterAutospacing="0"/>
        <w:rPr>
          <w:color w:val="FF0000"/>
          <w:sz w:val="20"/>
          <w:lang w:val="en-US" w:bidi="ar"/>
        </w:rPr>
      </w:pPr>
      <w:bookmarkStart w:id="20" w:name="_Toc20955775"/>
      <w:bookmarkStart w:id="21" w:name="_Toc29892869"/>
      <w:bookmarkStart w:id="22" w:name="_Toc45832192"/>
      <w:bookmarkStart w:id="23" w:name="_Toc81383051"/>
      <w:bookmarkStart w:id="24" w:name="_Toc113835124"/>
      <w:bookmarkStart w:id="25" w:name="_Toc120123967"/>
      <w:bookmarkStart w:id="26" w:name="_Toc99038235"/>
      <w:bookmarkStart w:id="27" w:name="_Toc106109687"/>
      <w:bookmarkStart w:id="28" w:name="_Toc105510615"/>
      <w:bookmarkStart w:id="29" w:name="_Toc105927147"/>
      <w:bookmarkStart w:id="30" w:name="_Toc64448535"/>
      <w:bookmarkStart w:id="31" w:name="_Toc51763372"/>
      <w:bookmarkStart w:id="32" w:name="_Toc74154307"/>
      <w:bookmarkStart w:id="33" w:name="_Toc121160967"/>
      <w:bookmarkStart w:id="34" w:name="_Toc66289194"/>
      <w:bookmarkStart w:id="35" w:name="_Toc97910596"/>
      <w:bookmarkStart w:id="36" w:name="_Toc88657684"/>
      <w:bookmarkStart w:id="37" w:name="_Toc99730496"/>
      <w:bookmarkStart w:id="38" w:name="_Toc367182965"/>
      <w:bookmarkStart w:id="39" w:name="_Toc36556806"/>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color w:val="FF0000"/>
          <w:sz w:val="20"/>
          <w:lang w:val="en-US" w:bidi="ar"/>
        </w:rPr>
        <w:t>&gt;&gt;</w:t>
      </w:r>
    </w:p>
    <w:p w14:paraId="3C71D467">
      <w:pPr>
        <w:pStyle w:val="4"/>
      </w:pPr>
      <w:bookmarkStart w:id="40" w:name="_Toc64445843"/>
      <w:bookmarkStart w:id="41" w:name="_Toc51745579"/>
      <w:bookmarkStart w:id="42" w:name="_Toc112756236"/>
      <w:bookmarkStart w:id="43" w:name="_Toc36552878"/>
      <w:bookmarkStart w:id="44" w:name="_Toc73981713"/>
      <w:bookmarkStart w:id="45" w:name="_Toc106122494"/>
      <w:bookmarkStart w:id="46" w:name="_Toc105151784"/>
      <w:bookmarkStart w:id="47" w:name="_Toc29503264"/>
      <w:bookmarkStart w:id="48" w:name="_Toc216993666"/>
      <w:bookmarkStart w:id="49" w:name="_Toc106108589"/>
      <w:bookmarkStart w:id="50" w:name="_Toc36554605"/>
      <w:bookmarkStart w:id="51" w:name="_Toc45897379"/>
      <w:bookmarkStart w:id="52" w:name="_Toc97890845"/>
      <w:bookmarkStart w:id="53" w:name="_Toc29504432"/>
      <w:bookmarkStart w:id="54" w:name="_Toc99122920"/>
      <w:bookmarkStart w:id="55" w:name="_Toc45658290"/>
      <w:bookmarkStart w:id="56" w:name="_Toc20954827"/>
      <w:bookmarkStart w:id="57" w:name="_Toc105173590"/>
      <w:bookmarkStart w:id="58" w:name="_Toc29503848"/>
      <w:bookmarkStart w:id="59" w:name="_Toc99661723"/>
      <w:bookmarkStart w:id="60" w:name="_Toc88651802"/>
      <w:bookmarkStart w:id="61" w:name="_Toc45651858"/>
      <w:bookmarkStart w:id="62" w:name="_Toc45797990"/>
      <w:bookmarkStart w:id="63" w:name="_Toc45720110"/>
      <w:bookmarkStart w:id="64" w:name="_Toc107409047"/>
      <w:r>
        <w:t>8.2.1</w:t>
      </w:r>
      <w:r>
        <w:tab/>
      </w:r>
      <w:r>
        <w:t>PDU Session Resource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5EE38B9">
      <w:pPr>
        <w:pStyle w:val="5"/>
      </w:pPr>
      <w:bookmarkStart w:id="65" w:name="_CR8_2_1_1"/>
      <w:bookmarkEnd w:id="65"/>
      <w:bookmarkStart w:id="66" w:name="_Toc88651803"/>
      <w:bookmarkStart w:id="67" w:name="_Toc73981714"/>
      <w:bookmarkStart w:id="68" w:name="_Toc20954828"/>
      <w:bookmarkStart w:id="69" w:name="_Toc29503849"/>
      <w:bookmarkStart w:id="70" w:name="_Toc97890846"/>
      <w:bookmarkStart w:id="71" w:name="_Toc99122921"/>
      <w:bookmarkStart w:id="72" w:name="_Toc45897380"/>
      <w:bookmarkStart w:id="73" w:name="_Toc216993667"/>
      <w:bookmarkStart w:id="74" w:name="_Toc36552879"/>
      <w:bookmarkStart w:id="75" w:name="_Toc112756237"/>
      <w:bookmarkStart w:id="76" w:name="_Toc106122495"/>
      <w:bookmarkStart w:id="77" w:name="_Toc106108590"/>
      <w:bookmarkStart w:id="78" w:name="_Toc105151785"/>
      <w:bookmarkStart w:id="79" w:name="_Toc45651859"/>
      <w:bookmarkStart w:id="80" w:name="_Toc45720111"/>
      <w:bookmarkStart w:id="81" w:name="_Toc45797991"/>
      <w:bookmarkStart w:id="82" w:name="_Toc107409048"/>
      <w:bookmarkStart w:id="83" w:name="_Toc45658291"/>
      <w:bookmarkStart w:id="84" w:name="_Toc36554606"/>
      <w:bookmarkStart w:id="85" w:name="_Toc64445844"/>
      <w:bookmarkStart w:id="86" w:name="_Toc29504433"/>
      <w:bookmarkStart w:id="87" w:name="_Toc51745580"/>
      <w:bookmarkStart w:id="88" w:name="_Toc105173591"/>
      <w:bookmarkStart w:id="89" w:name="_Toc29503265"/>
      <w:bookmarkStart w:id="90" w:name="_Toc99661724"/>
      <w:r>
        <w:t>8.2.1.1</w:t>
      </w:r>
      <w:r>
        <w:tab/>
      </w:r>
      <w:r>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031215">
      <w:r>
        <w:t>The purpose of the PDU Session Resource Setup procedure is to assign resources on Uu and NG-U for one or several PDU sessions and the corresponding QoS flows, and to setup corresponding DRBs for a given UE. The procedure uses UE-associated signalling.</w:t>
      </w:r>
    </w:p>
    <w:p w14:paraId="43D999A7">
      <w:pPr>
        <w:pStyle w:val="5"/>
      </w:pPr>
      <w:bookmarkStart w:id="91" w:name="_CR8_2_1_2"/>
      <w:bookmarkEnd w:id="91"/>
      <w:bookmarkStart w:id="92" w:name="_Toc45897381"/>
      <w:bookmarkStart w:id="93" w:name="_Toc29503850"/>
      <w:bookmarkStart w:id="94" w:name="_Toc73981715"/>
      <w:bookmarkStart w:id="95" w:name="_Toc20954829"/>
      <w:bookmarkStart w:id="96" w:name="_Toc106108591"/>
      <w:bookmarkStart w:id="97" w:name="_Toc29504434"/>
      <w:bookmarkStart w:id="98" w:name="_Toc97890847"/>
      <w:bookmarkStart w:id="99" w:name="_Toc45651860"/>
      <w:bookmarkStart w:id="100" w:name="_Toc51745581"/>
      <w:bookmarkStart w:id="101" w:name="_Toc106122496"/>
      <w:bookmarkStart w:id="102" w:name="_Toc107409049"/>
      <w:bookmarkStart w:id="103" w:name="_Toc36554607"/>
      <w:bookmarkStart w:id="104" w:name="_Toc105173592"/>
      <w:bookmarkStart w:id="105" w:name="_Toc112756238"/>
      <w:bookmarkStart w:id="106" w:name="_Toc64445845"/>
      <w:bookmarkStart w:id="107" w:name="_Toc99122922"/>
      <w:bookmarkStart w:id="108" w:name="_Toc36552880"/>
      <w:bookmarkStart w:id="109" w:name="_Toc105151786"/>
      <w:bookmarkStart w:id="110" w:name="_Toc45658292"/>
      <w:bookmarkStart w:id="111" w:name="_Toc45797992"/>
      <w:bookmarkStart w:id="112" w:name="_Toc216993668"/>
      <w:bookmarkStart w:id="113" w:name="_Toc29503266"/>
      <w:bookmarkStart w:id="114" w:name="_Toc45720112"/>
      <w:bookmarkStart w:id="115" w:name="_Toc88651804"/>
      <w:bookmarkStart w:id="116" w:name="_Toc99661725"/>
      <w:r>
        <w:t>8.2.1.2</w:t>
      </w:r>
      <w:r>
        <w:tab/>
      </w:r>
      <w:r>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DE87656">
      <w:pPr>
        <w:pStyle w:val="67"/>
      </w:pPr>
      <w:r>
        <w:object>
          <v:shape id="_x0000_i1025" o:spt="75" type="#_x0000_t75" style="height:120.6pt;width:344.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2A106C7A">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DF2895E">
      <w:pPr>
        <w:rPr>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dditional QoS</w:t>
      </w:r>
      <w:r>
        <w:t xml:space="preserve"> </w:t>
      </w:r>
      <w:r>
        <w:rPr>
          <w:i/>
        </w:rPr>
        <w:t>Flow Information</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the NG-RAN node may consider it for the DRB allocation process. It is up to NG-RAN node implementation to decide whether and how to use it.</w:t>
      </w:r>
    </w:p>
    <w:p w14:paraId="6C8CCCE3">
      <w:pPr>
        <w:rPr>
          <w:color w:val="FF0000"/>
          <w:lang w:val="en-US" w:bidi="ar"/>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22" w:author="ZTE" w:date="2026-02-10T02:09:00Z">
        <w:r>
          <w:rPr>
            <w:lang w:val="en-US"/>
          </w:rPr>
          <w:t>, as specified in TS 23.50</w:t>
        </w:r>
      </w:ins>
      <w:ins w:id="23" w:author="ZTE" w:date="2026-02-10T05:12:00Z">
        <w:r>
          <w:rPr>
            <w:lang w:val="en-US" w:eastAsia="zh-CN"/>
          </w:rPr>
          <w:t>1</w:t>
        </w:r>
      </w:ins>
      <w:ins w:id="24" w:author="ZTE" w:date="2026-02-10T02:09:00Z">
        <w:r>
          <w:rPr>
            <w:lang w:val="en-US"/>
          </w:rPr>
          <w:t xml:space="preserve"> [</w:t>
        </w:r>
      </w:ins>
      <w:ins w:id="25" w:author="ZTE" w:date="2026-02-10T05:12:00Z">
        <w:r>
          <w:rPr>
            <w:lang w:val="en-US" w:eastAsia="zh-CN"/>
          </w:rPr>
          <w:t>9</w:t>
        </w:r>
      </w:ins>
      <w:ins w:id="26" w:author="ZTE" w:date="2026-02-10T02:09:00Z">
        <w:r>
          <w:rPr>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56E63B7">
      <w:pPr>
        <w:pStyle w:val="4"/>
      </w:pPr>
      <w:bookmarkStart w:id="117" w:name="_Toc45798000"/>
      <w:bookmarkStart w:id="118" w:name="_Toc20954837"/>
      <w:bookmarkStart w:id="119" w:name="_Toc105151794"/>
      <w:bookmarkStart w:id="120" w:name="_Toc99122930"/>
      <w:bookmarkStart w:id="121" w:name="_Toc36554615"/>
      <w:bookmarkStart w:id="122" w:name="_Toc106122504"/>
      <w:bookmarkStart w:id="123" w:name="_Toc107409057"/>
      <w:bookmarkStart w:id="124" w:name="_Toc64445853"/>
      <w:bookmarkStart w:id="125" w:name="_Toc99661733"/>
      <w:bookmarkStart w:id="126" w:name="_Toc97890855"/>
      <w:bookmarkStart w:id="127" w:name="_Toc29503274"/>
      <w:bookmarkStart w:id="128" w:name="_Toc88651812"/>
      <w:bookmarkStart w:id="129" w:name="_Toc45658300"/>
      <w:bookmarkStart w:id="130" w:name="_Toc45651868"/>
      <w:bookmarkStart w:id="131" w:name="_Toc45897389"/>
      <w:bookmarkStart w:id="132" w:name="_Toc112756246"/>
      <w:bookmarkStart w:id="133" w:name="_Toc29503858"/>
      <w:bookmarkStart w:id="134" w:name="_Toc105173600"/>
      <w:bookmarkStart w:id="135" w:name="_Toc73981723"/>
      <w:bookmarkStart w:id="136" w:name="_Toc106108599"/>
      <w:bookmarkStart w:id="137" w:name="_Toc45720120"/>
      <w:bookmarkStart w:id="138" w:name="_Toc51745589"/>
      <w:bookmarkStart w:id="139" w:name="_Toc36552888"/>
      <w:bookmarkStart w:id="140" w:name="_Toc29504442"/>
      <w:bookmarkStart w:id="141" w:name="_Toc216993676"/>
      <w:r>
        <w:t>8.2.3</w:t>
      </w:r>
      <w:r>
        <w:tab/>
      </w:r>
      <w:r>
        <w:t>PDU Session Resource Modif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6F43D2C">
      <w:pPr>
        <w:pStyle w:val="5"/>
      </w:pPr>
      <w:bookmarkStart w:id="142" w:name="_CR8_2_3_1"/>
      <w:bookmarkEnd w:id="142"/>
      <w:bookmarkStart w:id="143" w:name="_Toc45658301"/>
      <w:bookmarkStart w:id="144" w:name="_Toc99661734"/>
      <w:bookmarkStart w:id="145" w:name="_Toc97890856"/>
      <w:bookmarkStart w:id="146" w:name="_Toc45651869"/>
      <w:bookmarkStart w:id="147" w:name="_Toc105151795"/>
      <w:bookmarkStart w:id="148" w:name="_Toc20954838"/>
      <w:bookmarkStart w:id="149" w:name="_Toc112756247"/>
      <w:bookmarkStart w:id="150" w:name="_Toc105173601"/>
      <w:bookmarkStart w:id="151" w:name="_Toc106108600"/>
      <w:bookmarkStart w:id="152" w:name="_Toc73981724"/>
      <w:bookmarkStart w:id="153" w:name="_Toc216993677"/>
      <w:bookmarkStart w:id="154" w:name="_Toc99122931"/>
      <w:bookmarkStart w:id="155" w:name="_Toc45798001"/>
      <w:bookmarkStart w:id="156" w:name="_Toc64445854"/>
      <w:bookmarkStart w:id="157" w:name="_Toc29503859"/>
      <w:bookmarkStart w:id="158" w:name="_Toc36554616"/>
      <w:bookmarkStart w:id="159" w:name="_Toc45720121"/>
      <w:bookmarkStart w:id="160" w:name="_Toc45897390"/>
      <w:bookmarkStart w:id="161" w:name="_Toc36552889"/>
      <w:bookmarkStart w:id="162" w:name="_Toc29504443"/>
      <w:bookmarkStart w:id="163" w:name="_Toc106122505"/>
      <w:bookmarkStart w:id="164" w:name="_Toc107409058"/>
      <w:bookmarkStart w:id="165" w:name="_Toc88651813"/>
      <w:bookmarkStart w:id="166" w:name="_Toc51745590"/>
      <w:bookmarkStart w:id="167" w:name="_Toc29503275"/>
      <w:r>
        <w:t>8.2.3.1</w:t>
      </w:r>
      <w:r>
        <w:tab/>
      </w:r>
      <w:r>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2DB84B8">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1A7F687A">
      <w:pPr>
        <w:pStyle w:val="5"/>
      </w:pPr>
      <w:bookmarkStart w:id="168" w:name="_CR8_2_3_2"/>
      <w:bookmarkEnd w:id="168"/>
      <w:bookmarkStart w:id="169" w:name="_Toc107409059"/>
      <w:bookmarkStart w:id="170" w:name="_Toc106122506"/>
      <w:bookmarkStart w:id="171" w:name="_Toc106108601"/>
      <w:bookmarkStart w:id="172" w:name="_Toc73981725"/>
      <w:bookmarkStart w:id="173" w:name="_Toc216993678"/>
      <w:bookmarkStart w:id="174" w:name="_Toc29503276"/>
      <w:bookmarkStart w:id="175" w:name="_Toc20954839"/>
      <w:bookmarkStart w:id="176" w:name="_Toc51745591"/>
      <w:bookmarkStart w:id="177" w:name="_Toc45798002"/>
      <w:bookmarkStart w:id="178" w:name="_Toc29503860"/>
      <w:bookmarkStart w:id="179" w:name="_Toc29504444"/>
      <w:bookmarkStart w:id="180" w:name="_Toc97890857"/>
      <w:bookmarkStart w:id="181" w:name="_Toc45897391"/>
      <w:bookmarkStart w:id="182" w:name="_Toc36552890"/>
      <w:bookmarkStart w:id="183" w:name="_Toc64445855"/>
      <w:bookmarkStart w:id="184" w:name="_Toc45720122"/>
      <w:bookmarkStart w:id="185" w:name="_Toc112756248"/>
      <w:bookmarkStart w:id="186" w:name="_Toc36554617"/>
      <w:bookmarkStart w:id="187" w:name="_Toc45651870"/>
      <w:bookmarkStart w:id="188" w:name="_Toc45658302"/>
      <w:bookmarkStart w:id="189" w:name="_Toc105151796"/>
      <w:bookmarkStart w:id="190" w:name="_Toc99661735"/>
      <w:bookmarkStart w:id="191" w:name="_Toc99122932"/>
      <w:bookmarkStart w:id="192" w:name="_Toc105173602"/>
      <w:bookmarkStart w:id="193" w:name="_Toc88651814"/>
      <w:r>
        <w:t>8.2.3.2</w:t>
      </w:r>
      <w:r>
        <w:tab/>
      </w:r>
      <w:r>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4D7DDCC">
      <w:pPr>
        <w:pStyle w:val="67"/>
      </w:pPr>
      <w:r>
        <w:object>
          <v:shape id="_x0000_i1026" o:spt="75" type="#_x0000_t75" style="height:118.8pt;width:344.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0864ADE9">
      <w:pPr>
        <w:pStyle w:val="66"/>
      </w:pPr>
      <w:r>
        <w:t>Figure 8.2.3.2-1: PDU session resource modify: successful operation</w:t>
      </w:r>
    </w:p>
    <w:p w14:paraId="19706C1C">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8F024F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7FC62948">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27" w:author="ZTE" w:date="2026-02-10T02:11:00Z">
        <w:r>
          <w:rPr>
            <w:lang w:val="en-US"/>
          </w:rPr>
          <w:t>, as specified in TS 23.50</w:t>
        </w:r>
      </w:ins>
      <w:ins w:id="28" w:author="ZTE" w:date="2026-02-10T05:12:00Z">
        <w:r>
          <w:rPr>
            <w:lang w:val="en-US"/>
          </w:rPr>
          <w:t>1</w:t>
        </w:r>
      </w:ins>
      <w:ins w:id="29" w:author="ZTE" w:date="2026-02-10T02:11:00Z">
        <w:r>
          <w:rPr>
            <w:lang w:val="en-US"/>
          </w:rPr>
          <w:t xml:space="preserve"> [</w:t>
        </w:r>
      </w:ins>
      <w:ins w:id="30" w:author="ZTE" w:date="2026-02-10T05:12:00Z">
        <w:r>
          <w:rPr>
            <w:lang w:val="en-US"/>
          </w:rPr>
          <w:t>9</w:t>
        </w:r>
      </w:ins>
      <w:ins w:id="31" w:author="ZTE" w:date="2026-02-10T02:11:00Z">
        <w:r>
          <w:rPr>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2AB965">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2175CD7">
      <w:pPr>
        <w:pStyle w:val="4"/>
      </w:pPr>
      <w:bookmarkStart w:id="194" w:name="_Toc99122935"/>
      <w:bookmarkStart w:id="195" w:name="_Toc105151799"/>
      <w:bookmarkStart w:id="196" w:name="_Toc112756251"/>
      <w:bookmarkStart w:id="197" w:name="_Toc64445858"/>
      <w:bookmarkStart w:id="198" w:name="_Toc88651817"/>
      <w:bookmarkStart w:id="199" w:name="_Toc73981728"/>
      <w:bookmarkStart w:id="200" w:name="_Toc107409062"/>
      <w:bookmarkStart w:id="201" w:name="_Toc216993681"/>
      <w:bookmarkStart w:id="202" w:name="_Toc106108604"/>
      <w:bookmarkStart w:id="203" w:name="_Toc106122509"/>
      <w:bookmarkStart w:id="204" w:name="_Toc105173605"/>
      <w:bookmarkStart w:id="205" w:name="_Toc99661738"/>
      <w:bookmarkStart w:id="206" w:name="_Toc97890860"/>
      <w:r>
        <w:t>8.2.4</w:t>
      </w:r>
      <w:r>
        <w:tab/>
      </w:r>
      <w:r>
        <w:t>PDU Session Resource Notify</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5517567">
      <w:pPr>
        <w:pStyle w:val="5"/>
      </w:pPr>
      <w:bookmarkStart w:id="207" w:name="_CR8_2_4_1"/>
      <w:bookmarkEnd w:id="207"/>
      <w:bookmarkStart w:id="208" w:name="_Toc216993682"/>
      <w:bookmarkStart w:id="209" w:name="_Toc64445859"/>
      <w:bookmarkStart w:id="210" w:name="_Toc107409063"/>
      <w:bookmarkStart w:id="211" w:name="_Toc105173606"/>
      <w:bookmarkStart w:id="212" w:name="_Toc106122510"/>
      <w:bookmarkStart w:id="213" w:name="_Toc29504448"/>
      <w:bookmarkStart w:id="214" w:name="_Toc99661739"/>
      <w:bookmarkStart w:id="215" w:name="_Toc112756252"/>
      <w:bookmarkStart w:id="216" w:name="_Toc36552894"/>
      <w:bookmarkStart w:id="217" w:name="_Toc105151800"/>
      <w:bookmarkStart w:id="218" w:name="_Toc51745595"/>
      <w:bookmarkStart w:id="219" w:name="_Toc88651818"/>
      <w:bookmarkStart w:id="220" w:name="_Toc45658306"/>
      <w:bookmarkStart w:id="221" w:name="_Toc45798006"/>
      <w:bookmarkStart w:id="222" w:name="_Toc45897395"/>
      <w:bookmarkStart w:id="223" w:name="_Toc97890861"/>
      <w:bookmarkStart w:id="224" w:name="_Toc106108605"/>
      <w:bookmarkStart w:id="225" w:name="_Toc29503280"/>
      <w:bookmarkStart w:id="226" w:name="_Toc45651874"/>
      <w:bookmarkStart w:id="227" w:name="_Toc29503864"/>
      <w:bookmarkStart w:id="228" w:name="_Toc36554621"/>
      <w:bookmarkStart w:id="229" w:name="_Toc73981729"/>
      <w:bookmarkStart w:id="230" w:name="_Toc45720126"/>
      <w:bookmarkStart w:id="231" w:name="_Toc99122936"/>
      <w:bookmarkStart w:id="232" w:name="_Toc20954843"/>
      <w:r>
        <w:t>8.2.4.1</w:t>
      </w:r>
      <w:r>
        <w:tab/>
      </w:r>
      <w:r>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6111CD54">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02FEF25A">
      <w:pPr>
        <w:pStyle w:val="5"/>
      </w:pPr>
      <w:bookmarkStart w:id="233" w:name="_CR8_2_4_2"/>
      <w:bookmarkEnd w:id="233"/>
      <w:bookmarkStart w:id="234" w:name="_Toc45897396"/>
      <w:bookmarkStart w:id="235" w:name="_Toc45720127"/>
      <w:bookmarkStart w:id="236" w:name="_Toc45651875"/>
      <w:bookmarkStart w:id="237" w:name="_Toc105151801"/>
      <w:bookmarkStart w:id="238" w:name="_Toc29504449"/>
      <w:bookmarkStart w:id="239" w:name="_Toc45798007"/>
      <w:bookmarkStart w:id="240" w:name="_Toc105173607"/>
      <w:bookmarkStart w:id="241" w:name="_Toc106108606"/>
      <w:bookmarkStart w:id="242" w:name="_Toc29503281"/>
      <w:bookmarkStart w:id="243" w:name="_Toc20954844"/>
      <w:bookmarkStart w:id="244" w:name="_Toc29503865"/>
      <w:bookmarkStart w:id="245" w:name="_Toc36554622"/>
      <w:bookmarkStart w:id="246" w:name="_Toc64445860"/>
      <w:bookmarkStart w:id="247" w:name="_Toc73981730"/>
      <w:bookmarkStart w:id="248" w:name="_Toc99122937"/>
      <w:bookmarkStart w:id="249" w:name="_Toc99661740"/>
      <w:bookmarkStart w:id="250" w:name="_Toc106122511"/>
      <w:bookmarkStart w:id="251" w:name="_Toc51745596"/>
      <w:bookmarkStart w:id="252" w:name="_Toc36552895"/>
      <w:bookmarkStart w:id="253" w:name="_Toc112756253"/>
      <w:bookmarkStart w:id="254" w:name="_Toc97890862"/>
      <w:bookmarkStart w:id="255" w:name="_Toc88651819"/>
      <w:bookmarkStart w:id="256" w:name="_Toc216993683"/>
      <w:bookmarkStart w:id="257" w:name="_Toc45658307"/>
      <w:bookmarkStart w:id="258" w:name="_Toc107409064"/>
      <w:r>
        <w:t>8.2.4.2</w:t>
      </w:r>
      <w:r>
        <w:tab/>
      </w:r>
      <w:r>
        <w:t>Successful Opera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9A40A37">
      <w:pPr>
        <w:pStyle w:val="67"/>
      </w:pPr>
      <w:r>
        <w:object>
          <v:shape id="_x0000_i1027" o:spt="75" type="#_x0000_t75" style="height:118.8pt;width:344.1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14:paraId="75289734">
      <w:pPr>
        <w:pStyle w:val="66"/>
      </w:pPr>
      <w:r>
        <w:t>Figure 8.2.4.2-1: PDU session resource notify</w:t>
      </w:r>
    </w:p>
    <w:p w14:paraId="313D91B4">
      <w:r>
        <w:t xml:space="preserve">The NG-RAN node initiates the procedure by sending a PDU SESSION RESOURCE NOTIFY message. </w:t>
      </w:r>
    </w:p>
    <w:p w14:paraId="220B7FA2">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2E2C2A24">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6F597B12">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56D35321">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32" w:author="ZTE" w:date="2026-02-10T00:41:00Z">
        <w:r>
          <w:rPr>
            <w:lang w:val="en-US"/>
          </w:rPr>
          <w:t>, as specified in TS 23.50</w:t>
        </w:r>
      </w:ins>
      <w:ins w:id="33" w:author="ZTE" w:date="2026-02-10T05:12:00Z">
        <w:r>
          <w:rPr>
            <w:lang w:val="en-US"/>
          </w:rPr>
          <w:t>1</w:t>
        </w:r>
      </w:ins>
      <w:ins w:id="34" w:author="ZTE" w:date="2026-02-10T00:41:00Z">
        <w:r>
          <w:rPr>
            <w:lang w:val="en-US"/>
          </w:rPr>
          <w:t xml:space="preserve"> [</w:t>
        </w:r>
      </w:ins>
      <w:ins w:id="35" w:author="ZTE" w:date="2026-02-10T05:12:00Z">
        <w:r>
          <w:rPr>
            <w:lang w:val="en-US"/>
          </w:rPr>
          <w:t>9</w:t>
        </w:r>
      </w:ins>
      <w:ins w:id="36" w:author="ZTE" w:date="2026-02-10T00:41:00Z">
        <w:r>
          <w:rPr>
            <w:lang w:val="en-US"/>
          </w:rPr>
          <w:t>]</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042900EB">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414E860">
      <w:pPr>
        <w:pStyle w:val="4"/>
        <w:rPr>
          <w:del w:id="37" w:author="ZTE-YSL" w:date="2026-02-11T22:45:51Z"/>
        </w:rPr>
      </w:pPr>
      <w:del w:id="38" w:author="ZTE-YSL" w:date="2026-02-11T22:45:51Z">
        <w:bookmarkStart w:id="259" w:name="_Toc20954881"/>
        <w:bookmarkStart w:id="260" w:name="_Toc29504486"/>
        <w:bookmarkStart w:id="261" w:name="_Toc45798073"/>
        <w:bookmarkStart w:id="262" w:name="_Toc45897462"/>
        <w:bookmarkStart w:id="263" w:name="_Toc64445926"/>
        <w:bookmarkStart w:id="264" w:name="_Toc45720193"/>
        <w:bookmarkStart w:id="265" w:name="_Toc45658373"/>
        <w:bookmarkStart w:id="266" w:name="_Toc112756319"/>
        <w:bookmarkStart w:id="267" w:name="_Toc45651941"/>
        <w:bookmarkStart w:id="268" w:name="_Toc88651885"/>
        <w:bookmarkStart w:id="269" w:name="_Toc97890928"/>
        <w:bookmarkStart w:id="270" w:name="_Toc105173673"/>
        <w:bookmarkStart w:id="271" w:name="_Toc99661806"/>
        <w:bookmarkStart w:id="272" w:name="_Toc107409130"/>
        <w:bookmarkStart w:id="273" w:name="_Toc99123003"/>
        <w:bookmarkStart w:id="274" w:name="_Toc216993759"/>
        <w:bookmarkStart w:id="275" w:name="_Toc51745662"/>
        <w:bookmarkStart w:id="276" w:name="_Toc36554659"/>
        <w:bookmarkStart w:id="277" w:name="_Toc73981796"/>
        <w:bookmarkStart w:id="278" w:name="_Toc29503902"/>
        <w:bookmarkStart w:id="279" w:name="_Toc106122577"/>
        <w:bookmarkStart w:id="280" w:name="_Toc105151867"/>
        <w:bookmarkStart w:id="281" w:name="_Toc29503318"/>
        <w:bookmarkStart w:id="282" w:name="_Toc106108672"/>
        <w:bookmarkStart w:id="283" w:name="_Toc36552932"/>
        <w:r>
          <w:rPr/>
          <w:delText>8.4.2</w:delText>
        </w:r>
      </w:del>
      <w:del w:id="39" w:author="ZTE-YSL" w:date="2026-02-11T22:45:51Z">
        <w:r>
          <w:rPr/>
          <w:tab/>
        </w:r>
      </w:del>
      <w:del w:id="40" w:author="ZTE-YSL" w:date="2026-02-11T22:45:51Z">
        <w:r>
          <w:rPr/>
          <w:delText>Handover Resource Allocation</w:delTex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del>
    </w:p>
    <w:p w14:paraId="21237CC6">
      <w:pPr>
        <w:pStyle w:val="5"/>
        <w:rPr>
          <w:del w:id="41" w:author="ZTE-YSL" w:date="2026-02-11T22:45:51Z"/>
        </w:rPr>
      </w:pPr>
      <w:del w:id="42" w:author="ZTE-YSL" w:date="2026-02-11T22:45:51Z">
        <w:bookmarkStart w:id="284" w:name="_CR8_4_2_1"/>
        <w:bookmarkEnd w:id="284"/>
        <w:bookmarkStart w:id="285" w:name="_Toc45720194"/>
        <w:bookmarkStart w:id="286" w:name="_Toc99661807"/>
        <w:bookmarkStart w:id="287" w:name="_Toc107409131"/>
        <w:bookmarkStart w:id="288" w:name="_Toc73981797"/>
        <w:bookmarkStart w:id="289" w:name="_Toc36554660"/>
        <w:bookmarkStart w:id="290" w:name="_Toc45897463"/>
        <w:bookmarkStart w:id="291" w:name="_Toc106122578"/>
        <w:bookmarkStart w:id="292" w:name="_Toc29503903"/>
        <w:bookmarkStart w:id="293" w:name="_Toc45651942"/>
        <w:bookmarkStart w:id="294" w:name="_Toc97890929"/>
        <w:bookmarkStart w:id="295" w:name="_Toc216993760"/>
        <w:bookmarkStart w:id="296" w:name="_Toc88651886"/>
        <w:bookmarkStart w:id="297" w:name="_Toc20954882"/>
        <w:bookmarkStart w:id="298" w:name="_Toc99123004"/>
        <w:bookmarkStart w:id="299" w:name="_Toc64445927"/>
        <w:bookmarkStart w:id="300" w:name="_Toc106108673"/>
        <w:bookmarkStart w:id="301" w:name="_Toc29504487"/>
        <w:bookmarkStart w:id="302" w:name="_Toc36552933"/>
        <w:bookmarkStart w:id="303" w:name="_Toc105151868"/>
        <w:bookmarkStart w:id="304" w:name="_Toc45798074"/>
        <w:bookmarkStart w:id="305" w:name="_Toc105173674"/>
        <w:bookmarkStart w:id="306" w:name="_Toc51745663"/>
        <w:bookmarkStart w:id="307" w:name="_Toc112756320"/>
        <w:bookmarkStart w:id="308" w:name="_Toc29503319"/>
        <w:bookmarkStart w:id="309" w:name="_Toc45658374"/>
        <w:r>
          <w:rPr/>
          <w:delText>8.4.2.1</w:delText>
        </w:r>
      </w:del>
      <w:del w:id="43" w:author="ZTE-YSL" w:date="2026-02-11T22:45:51Z">
        <w:r>
          <w:rPr/>
          <w:tab/>
        </w:r>
      </w:del>
      <w:del w:id="44" w:author="ZTE-YSL" w:date="2026-02-11T22:45:51Z">
        <w:r>
          <w:rPr/>
          <w:delText>General</w:delTex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del>
    </w:p>
    <w:p w14:paraId="69767FDC">
      <w:pPr>
        <w:rPr>
          <w:del w:id="45" w:author="ZTE-YSL" w:date="2026-02-11T22:45:51Z"/>
          <w:rFonts w:eastAsia="宋体"/>
          <w:lang w:val="en-US" w:eastAsia="zh-CN"/>
        </w:rPr>
      </w:pPr>
      <w:del w:id="46" w:author="ZTE-YSL" w:date="2026-02-11T22:45:51Z">
        <w:r>
          <w:rPr/>
          <w:delText xml:space="preserve">The purpose of the Handover Resource Allocation procedure is to reserve resources at the target NG-RAN node for the handover of a UE. </w:delText>
        </w:r>
      </w:del>
      <w:del w:id="47" w:author="ZTE-YSL" w:date="2026-02-11T22:45:51Z">
        <w:bookmarkStart w:id="310" w:name="_Toc45658375"/>
        <w:bookmarkStart w:id="311" w:name="_Toc36554661"/>
        <w:bookmarkStart w:id="312" w:name="_Toc51745664"/>
        <w:bookmarkStart w:id="313" w:name="_Toc45651943"/>
        <w:bookmarkStart w:id="314" w:name="_Toc29503320"/>
        <w:bookmarkStart w:id="315" w:name="_Toc20954883"/>
        <w:bookmarkStart w:id="316" w:name="_Toc36552934"/>
        <w:bookmarkStart w:id="317" w:name="_Toc29503904"/>
        <w:bookmarkStart w:id="318" w:name="_Toc45720195"/>
        <w:bookmarkStart w:id="319" w:name="_Toc45798075"/>
        <w:bookmarkStart w:id="320" w:name="_Toc29504488"/>
        <w:bookmarkStart w:id="321" w:name="_Toc45897464"/>
        <w:r>
          <w:rPr>
            <w:lang w:eastAsia="zh-CN"/>
          </w:rPr>
          <w:delText>The procedure uses UE-associated signalling.</w:delText>
        </w:r>
      </w:del>
    </w:p>
    <w:p w14:paraId="02140327">
      <w:pPr>
        <w:pStyle w:val="5"/>
        <w:rPr>
          <w:del w:id="48" w:author="ZTE-YSL" w:date="2026-02-11T22:45:51Z"/>
        </w:rPr>
      </w:pPr>
      <w:del w:id="49" w:author="ZTE-YSL" w:date="2026-02-11T22:45:51Z">
        <w:bookmarkStart w:id="322" w:name="_CR8_4_2_2"/>
        <w:bookmarkEnd w:id="322"/>
        <w:bookmarkStart w:id="323" w:name="_Toc88651887"/>
        <w:bookmarkStart w:id="324" w:name="_Toc64445928"/>
        <w:bookmarkStart w:id="325" w:name="_Toc73981798"/>
        <w:bookmarkStart w:id="326" w:name="_Toc105151869"/>
        <w:bookmarkStart w:id="327" w:name="_Toc112756321"/>
        <w:bookmarkStart w:id="328" w:name="_Toc97890930"/>
        <w:bookmarkStart w:id="329" w:name="_Toc107409132"/>
        <w:bookmarkStart w:id="330" w:name="_Toc216993761"/>
        <w:bookmarkStart w:id="331" w:name="_Toc106122579"/>
        <w:bookmarkStart w:id="332" w:name="_Toc99661808"/>
        <w:bookmarkStart w:id="333" w:name="_Toc105173675"/>
        <w:bookmarkStart w:id="334" w:name="_Toc99123005"/>
        <w:bookmarkStart w:id="335" w:name="_Toc106108674"/>
        <w:r>
          <w:rPr/>
          <w:delText>8.4.2.2</w:delText>
        </w:r>
      </w:del>
      <w:del w:id="50" w:author="ZTE-YSL" w:date="2026-02-11T22:45:51Z">
        <w:r>
          <w:rPr/>
          <w:tab/>
        </w:r>
      </w:del>
      <w:del w:id="51" w:author="ZTE-YSL" w:date="2026-02-11T22:45:51Z">
        <w:r>
          <w:rPr/>
          <w:delText>Successful Operation</w:delText>
        </w:r>
        <w:bookmarkEnd w:id="310"/>
        <w:bookmarkEnd w:id="311"/>
        <w:bookmarkEnd w:id="312"/>
        <w:bookmarkEnd w:id="313"/>
        <w:bookmarkEnd w:id="314"/>
        <w:bookmarkEnd w:id="315"/>
        <w:bookmarkEnd w:id="316"/>
        <w:bookmarkEnd w:id="317"/>
        <w:bookmarkEnd w:id="318"/>
        <w:bookmarkEnd w:id="319"/>
        <w:bookmarkEnd w:id="320"/>
        <w:bookmarkEnd w:id="321"/>
        <w:bookmarkEnd w:id="323"/>
        <w:bookmarkEnd w:id="324"/>
        <w:bookmarkEnd w:id="325"/>
        <w:bookmarkEnd w:id="326"/>
        <w:bookmarkEnd w:id="327"/>
        <w:bookmarkEnd w:id="328"/>
        <w:bookmarkEnd w:id="329"/>
        <w:bookmarkEnd w:id="330"/>
        <w:bookmarkEnd w:id="331"/>
        <w:bookmarkEnd w:id="332"/>
        <w:bookmarkEnd w:id="333"/>
        <w:bookmarkEnd w:id="334"/>
        <w:bookmarkEnd w:id="335"/>
      </w:del>
    </w:p>
    <w:p w14:paraId="54C995AE">
      <w:pPr>
        <w:pStyle w:val="67"/>
        <w:rPr>
          <w:del w:id="52" w:author="ZTE-YSL" w:date="2026-02-11T22:45:51Z"/>
        </w:rPr>
      </w:pPr>
      <w:del w:id="53" w:author="ZTE-YSL" w:date="2026-02-11T22:45:51Z"/>
      <w:del w:id="54" w:author="ZTE-YSL" w:date="2026-02-11T22:45:51Z"/>
      <w:del w:id="55" w:author="ZTE-YSL" w:date="2026-02-11T22:45:51Z"/>
      <w:del w:id="56" w:author="ZTE-YSL" w:date="2026-02-11T22:45:51Z">
        <w:r>
          <w:rPr/>
          <w:object>
            <v:shape id="_x0000_i1028" o:spt="75" type="#_x0000_t75" style="height:118.8pt;width:344.1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del>
      <w:del w:id="58" w:author="ZTE-YSL" w:date="2026-02-11T22:45:51Z"/>
    </w:p>
    <w:p w14:paraId="54801BFD">
      <w:pPr>
        <w:pStyle w:val="66"/>
        <w:rPr>
          <w:del w:id="59" w:author="ZTE-YSL" w:date="2026-02-11T22:45:51Z"/>
        </w:rPr>
      </w:pPr>
      <w:del w:id="60" w:author="ZTE-YSL" w:date="2026-02-11T22:45:51Z">
        <w:r>
          <w:rPr/>
          <w:delText>Figure 8.4.2.2-1: Handover resource allocation: successful operation</w:delText>
        </w:r>
      </w:del>
    </w:p>
    <w:p w14:paraId="51BE9958">
      <w:pPr>
        <w:pStyle w:val="44"/>
        <w:tabs>
          <w:tab w:val="center" w:pos="4819"/>
          <w:tab w:val="right" w:pos="9639"/>
        </w:tabs>
        <w:spacing w:beforeAutospacing="0" w:after="180" w:afterAutospacing="0"/>
        <w:jc w:val="center"/>
        <w:rPr>
          <w:del w:id="61" w:author="ZTE-YSL" w:date="2026-02-11T22:45:51Z"/>
          <w:color w:val="FF0000"/>
          <w:sz w:val="20"/>
          <w:lang w:val="en-US" w:eastAsia="zh-CN" w:bidi="ar"/>
        </w:rPr>
      </w:pPr>
      <w:del w:id="62" w:author="ZTE-YSL" w:date="2026-02-11T22:45:51Z">
        <w:r>
          <w:rPr>
            <w:rFonts w:hint="eastAsia"/>
            <w:color w:val="FF0000"/>
            <w:sz w:val="20"/>
            <w:lang w:val="en-US" w:eastAsia="zh-CN" w:bidi="ar"/>
          </w:rPr>
          <w:delText>&lt;&lt;&lt;&lt;SKIP UNCHANGED PART&gt;&gt;&gt;&gt;</w:delText>
        </w:r>
      </w:del>
    </w:p>
    <w:p w14:paraId="180D960B">
      <w:pPr>
        <w:rPr>
          <w:del w:id="63" w:author="ZTE-YSL" w:date="2026-02-11T22:45:51Z"/>
        </w:rPr>
      </w:pPr>
      <w:del w:id="64" w:author="ZTE-YSL" w:date="2026-02-11T22:45:51Z">
        <w:r>
          <w:rPr/>
          <w:delText xml:space="preserve">For each PDU session resource which failed to be setup, the </w:delText>
        </w:r>
      </w:del>
      <w:del w:id="65" w:author="ZTE-YSL" w:date="2026-02-11T22:45:51Z">
        <w:r>
          <w:rPr>
            <w:i/>
          </w:rPr>
          <w:delText>Handover Resource Allocation Unsuccessful Transfer</w:delText>
        </w:r>
      </w:del>
      <w:del w:id="66" w:author="ZTE-YSL" w:date="2026-02-11T22:45:51Z">
        <w:r>
          <w:rPr/>
          <w:delText xml:space="preserve"> IE shall be included in the </w:delText>
        </w:r>
      </w:del>
      <w:del w:id="67" w:author="ZTE-YSL" w:date="2026-02-11T22:45:51Z">
        <w:r>
          <w:rPr>
            <w:lang w:eastAsia="zh-CN"/>
          </w:rPr>
          <w:delText>HANDOVER REQUEST ACKNOWLEDGE</w:delText>
        </w:r>
      </w:del>
      <w:del w:id="68" w:author="ZTE-YSL" w:date="2026-02-11T22:45:51Z">
        <w:r>
          <w:rPr/>
          <w:delText xml:space="preserve"> </w:delText>
        </w:r>
      </w:del>
      <w:del w:id="69" w:author="ZTE-YSL" w:date="2026-02-11T22:45:51Z">
        <w:r>
          <w:rPr>
            <w:lang w:eastAsia="ja-JP"/>
          </w:rPr>
          <w:delText>message containing a cause value that should be precise enough</w:delText>
        </w:r>
      </w:del>
      <w:del w:id="70" w:author="ZTE-YSL" w:date="2026-02-11T22:45:51Z">
        <w:r>
          <w:rPr/>
          <w:delText xml:space="preserve"> to </w:delText>
        </w:r>
      </w:del>
      <w:del w:id="71" w:author="ZTE-YSL" w:date="2026-02-11T22:45:51Z">
        <w:r>
          <w:rPr>
            <w:lang w:eastAsia="ja-JP"/>
          </w:rPr>
          <w:delText>enable the SMF to know the reason for the unsuccessful establishment</w:delText>
        </w:r>
      </w:del>
      <w:del w:id="72" w:author="ZTE-YSL" w:date="2026-02-11T22:45:51Z">
        <w:r>
          <w:rPr/>
          <w:delText xml:space="preserve">. </w:delText>
        </w:r>
      </w:del>
    </w:p>
    <w:p w14:paraId="5C41EC00">
      <w:pPr>
        <w:rPr>
          <w:del w:id="73" w:author="ZTE-YSL" w:date="2026-02-11T22:45:51Z"/>
        </w:rPr>
      </w:pPr>
      <w:del w:id="74" w:author="ZTE-YSL" w:date="2026-02-11T22:45:51Z">
        <w:r>
          <w:rPr>
            <w:lang w:eastAsia="ja-JP"/>
          </w:rPr>
          <w:delText>For each PDU session included in the HANDOVER REQUEST</w:delText>
        </w:r>
      </w:del>
      <w:del w:id="75" w:author="ZTE-YSL" w:date="2026-02-11T22:45:51Z">
        <w:r>
          <w:rPr/>
          <w:delText xml:space="preserve"> ACKNOWLEDGE </w:delText>
        </w:r>
      </w:del>
      <w:del w:id="76" w:author="ZTE-YSL" w:date="2026-02-11T22:45:51Z">
        <w:r>
          <w:rPr>
            <w:lang w:eastAsia="ja-JP"/>
          </w:rPr>
          <w:delText>message</w:delText>
        </w:r>
      </w:del>
      <w:del w:id="77" w:author="ZTE-YSL" w:date="2026-02-11T22:45:51Z">
        <w:r>
          <w:rPr>
            <w:rFonts w:hint="eastAsia"/>
            <w:lang w:eastAsia="zh-CN"/>
          </w:rPr>
          <w:delText>, i</w:delText>
        </w:r>
      </w:del>
      <w:del w:id="78" w:author="ZTE-YSL" w:date="2026-02-11T22:45:51Z">
        <w:r>
          <w:rPr/>
          <w:delText>f the</w:delText>
        </w:r>
      </w:del>
      <w:del w:id="79" w:author="ZTE-YSL" w:date="2026-02-11T22:45:51Z">
        <w:r>
          <w:rPr>
            <w:i/>
            <w:lang w:eastAsia="ja-JP"/>
          </w:rPr>
          <w:delText xml:space="preserve"> Current QoS Parameters Set Index</w:delText>
        </w:r>
      </w:del>
      <w:del w:id="80" w:author="ZTE-YSL" w:date="2026-02-11T22:45:51Z">
        <w:r>
          <w:rPr>
            <w:lang w:eastAsia="ja-JP"/>
          </w:rPr>
          <w:delText xml:space="preserve"> IE is included for a QoS flow in the</w:delText>
        </w:r>
      </w:del>
      <w:del w:id="81" w:author="ZTE-YSL" w:date="2026-02-11T22:45:51Z">
        <w:r>
          <w:rPr>
            <w:i/>
            <w:lang w:eastAsia="ja-JP"/>
          </w:rPr>
          <w:delText xml:space="preserve"> QoS Flow Setup Response List</w:delText>
        </w:r>
      </w:del>
      <w:del w:id="82" w:author="ZTE-YSL" w:date="2026-02-11T22:45:51Z">
        <w:r>
          <w:rPr>
            <w:lang w:eastAsia="ja-JP"/>
          </w:rPr>
          <w:delText xml:space="preserve"> IE within the </w:delText>
        </w:r>
      </w:del>
      <w:del w:id="83" w:author="ZTE-YSL" w:date="2026-02-11T22:45:51Z">
        <w:r>
          <w:rPr>
            <w:i/>
            <w:lang w:eastAsia="ja-JP"/>
          </w:rPr>
          <w:delText>Handover Request Acknowledge Transfer</w:delText>
        </w:r>
      </w:del>
      <w:del w:id="84" w:author="ZTE-YSL" w:date="2026-02-11T22:45:51Z">
        <w:r>
          <w:rPr>
            <w:lang w:eastAsia="ja-JP"/>
          </w:rPr>
          <w:delText xml:space="preserve"> IE the SMF shall consider it as the currently fulfilled QoS parameters set among the alternative QoS parameters for the involved QoS flow</w:delText>
        </w:r>
      </w:del>
      <w:ins w:id="85" w:author="ZTE" w:date="2026-02-10T00:51:00Z">
        <w:del w:id="86" w:author="ZTE-YSL" w:date="2026-02-11T22:45:51Z">
          <w:commentRangeStart w:id="0"/>
          <w:r>
            <w:rPr>
              <w:lang w:val="en-US"/>
            </w:rPr>
            <w:delText>, as specified in TS 23.50</w:delText>
          </w:r>
        </w:del>
      </w:ins>
      <w:ins w:id="87" w:author="ZTE" w:date="2026-02-10T05:12:00Z">
        <w:del w:id="88" w:author="ZTE-YSL" w:date="2026-02-11T22:45:51Z">
          <w:r>
            <w:rPr>
              <w:lang w:val="en-US"/>
            </w:rPr>
            <w:delText>1</w:delText>
          </w:r>
        </w:del>
      </w:ins>
      <w:ins w:id="89" w:author="ZTE" w:date="2026-02-10T00:51:00Z">
        <w:del w:id="90" w:author="ZTE-YSL" w:date="2026-02-11T22:45:51Z">
          <w:r>
            <w:rPr>
              <w:lang w:val="en-US"/>
            </w:rPr>
            <w:delText xml:space="preserve"> [</w:delText>
          </w:r>
        </w:del>
      </w:ins>
      <w:ins w:id="91" w:author="ZTE" w:date="2026-02-10T05:12:00Z">
        <w:del w:id="92" w:author="ZTE-YSL" w:date="2026-02-11T22:45:51Z">
          <w:r>
            <w:rPr>
              <w:lang w:val="en-US"/>
            </w:rPr>
            <w:delText>9</w:delText>
          </w:r>
        </w:del>
      </w:ins>
      <w:ins w:id="93" w:author="ZTE" w:date="2026-02-10T00:51:00Z">
        <w:del w:id="94" w:author="ZTE-YSL" w:date="2026-02-11T22:45:51Z">
          <w:r>
            <w:rPr>
              <w:lang w:val="en-US"/>
            </w:rPr>
            <w:delText>]</w:delText>
          </w:r>
        </w:del>
      </w:ins>
      <w:del w:id="95" w:author="ZTE-YSL" w:date="2026-02-11T22:45:51Z">
        <w:r>
          <w:rPr>
            <w:lang w:eastAsia="ja-JP"/>
          </w:rPr>
          <w:delText>.</w:delText>
        </w:r>
        <w:commentRangeEnd w:id="0"/>
      </w:del>
      <w:del w:id="96" w:author="ZTE-YSL" w:date="2026-02-11T22:45:51Z">
        <w:r>
          <w:rPr>
            <w:rStyle w:val="57"/>
          </w:rPr>
          <w:commentReference w:id="0"/>
        </w:r>
      </w:del>
    </w:p>
    <w:p w14:paraId="6807AB31">
      <w:pPr>
        <w:rPr>
          <w:del w:id="97" w:author="ZTE-YSL" w:date="2026-02-11T22:45:51Z"/>
          <w:lang w:eastAsia="zh-CN"/>
        </w:rPr>
      </w:pPr>
      <w:del w:id="98" w:author="ZTE-YSL" w:date="2026-02-11T22:45:51Z">
        <w:r>
          <w:rPr/>
          <w:delText xml:space="preserve">Upon reception of the </w:delText>
        </w:r>
      </w:del>
      <w:del w:id="99" w:author="ZTE-YSL" w:date="2026-02-11T22:45:51Z">
        <w:r>
          <w:rPr>
            <w:lang w:eastAsia="zh-CN"/>
          </w:rPr>
          <w:delText>HANDOVER REQUEST ACKNOWLEDGE</w:delText>
        </w:r>
      </w:del>
      <w:del w:id="100" w:author="ZTE-YSL" w:date="2026-02-11T22:45:51Z">
        <w:r>
          <w:rPr/>
          <w:delText xml:space="preserve"> message the AMF shall, for each PDU session indicated in the </w:delText>
        </w:r>
      </w:del>
      <w:del w:id="101" w:author="ZTE-YSL" w:date="2026-02-11T22:45:51Z">
        <w:r>
          <w:rPr>
            <w:i/>
          </w:rPr>
          <w:delText xml:space="preserve">PDU Session </w:delText>
        </w:r>
      </w:del>
      <w:del w:id="102" w:author="ZTE-YSL" w:date="2026-02-11T22:45:51Z">
        <w:r>
          <w:rPr>
            <w:i/>
            <w:iCs/>
          </w:rPr>
          <w:delText xml:space="preserve">ID </w:delText>
        </w:r>
      </w:del>
      <w:del w:id="103" w:author="ZTE-YSL" w:date="2026-02-11T22:45:51Z">
        <w:r>
          <w:rPr/>
          <w:delText xml:space="preserve">IE, transfer transparently the </w:delText>
        </w:r>
      </w:del>
      <w:del w:id="104" w:author="ZTE-YSL" w:date="2026-02-11T22:45:51Z">
        <w:r>
          <w:rPr>
            <w:i/>
            <w:iCs/>
          </w:rPr>
          <w:delText>Handover Request Acknowledge Transfer</w:delText>
        </w:r>
      </w:del>
      <w:del w:id="105" w:author="ZTE-YSL" w:date="2026-02-11T22:45:51Z">
        <w:r>
          <w:rPr/>
          <w:delText xml:space="preserve"> IE or </w:delText>
        </w:r>
      </w:del>
      <w:del w:id="106" w:author="ZTE-YSL" w:date="2026-02-11T22:45:51Z">
        <w:r>
          <w:rPr>
            <w:i/>
          </w:rPr>
          <w:delText>Handover Resource Allocation Unsuccessful Transfer</w:delText>
        </w:r>
      </w:del>
      <w:del w:id="107" w:author="ZTE-YSL" w:date="2026-02-11T22:45:51Z">
        <w:r>
          <w:rPr/>
          <w:delText xml:space="preserve"> IE to the SMF associated with the concerned PDU session.</w:delText>
        </w:r>
      </w:del>
    </w:p>
    <w:p w14:paraId="093F65EC">
      <w:pPr>
        <w:pStyle w:val="44"/>
        <w:tabs>
          <w:tab w:val="center" w:pos="4819"/>
          <w:tab w:val="right" w:pos="9639"/>
        </w:tabs>
        <w:spacing w:beforeAutospacing="0" w:after="180" w:afterAutospacing="0"/>
        <w:jc w:val="both"/>
        <w:rPr>
          <w:del w:id="109" w:author="ZTE-YSL" w:date="2026-02-11T22:45:53Z"/>
          <w:color w:val="FF0000"/>
          <w:sz w:val="20"/>
          <w:lang w:val="en-US" w:bidi="ar"/>
        </w:rPr>
        <w:pPrChange w:id="108" w:author="ZTE-YSL" w:date="2026-02-11T22:45:54Z">
          <w:pPr>
            <w:pStyle w:val="44"/>
            <w:tabs>
              <w:tab w:val="center" w:pos="4819"/>
              <w:tab w:val="right" w:pos="9639"/>
            </w:tabs>
            <w:spacing w:beforeAutospacing="0" w:after="180" w:afterAutospacing="0"/>
            <w:jc w:val="center"/>
          </w:pPr>
        </w:pPrChange>
      </w:pPr>
      <w:del w:id="110" w:author="ZTE-YSL" w:date="2026-02-11T22:45:53Z">
        <w:r>
          <w:rPr>
            <w:color w:val="FF0000"/>
            <w:sz w:val="20"/>
            <w:lang w:bidi="ar"/>
          </w:rPr>
          <w:delText xml:space="preserve">&lt;&lt;&lt;&lt;&lt;&lt;&lt;&lt;&lt;&lt;&lt;&lt;&lt;&lt;&lt;&lt;&lt;&lt;&lt;&lt; </w:delText>
        </w:r>
      </w:del>
      <w:del w:id="111" w:author="ZTE-YSL" w:date="2026-02-11T22:45:53Z">
        <w:r>
          <w:rPr>
            <w:rFonts w:hint="eastAsia"/>
            <w:color w:val="FF0000"/>
            <w:sz w:val="20"/>
            <w:lang w:val="en-US" w:eastAsia="zh-CN" w:bidi="ar"/>
          </w:rPr>
          <w:delText>Next Change</w:delText>
        </w:r>
      </w:del>
      <w:del w:id="112" w:author="ZTE-YSL" w:date="2026-02-11T22:45:53Z">
        <w:r>
          <w:rPr>
            <w:color w:val="FF0000"/>
            <w:sz w:val="20"/>
            <w:lang w:bidi="ar"/>
          </w:rPr>
          <w:delText xml:space="preserve"> &gt;&gt;&gt;&gt;&gt;&gt;&gt;&gt;&gt;&gt;&gt;&gt;&gt;&gt;&gt;&gt;&gt;&gt;&gt;</w:delText>
        </w:r>
      </w:del>
      <w:del w:id="113" w:author="ZTE-YSL" w:date="2026-02-11T22:45:53Z">
        <w:r>
          <w:rPr>
            <w:color w:val="FF0000"/>
            <w:sz w:val="20"/>
            <w:lang w:val="en-US" w:bidi="ar"/>
          </w:rPr>
          <w:delText>&gt;&gt;</w:delText>
        </w:r>
      </w:del>
    </w:p>
    <w:p w14:paraId="6035D085">
      <w:pPr>
        <w:pStyle w:val="44"/>
        <w:tabs>
          <w:tab w:val="center" w:pos="4819"/>
          <w:tab w:val="right" w:pos="9639"/>
        </w:tabs>
        <w:spacing w:beforeAutospacing="0" w:after="180" w:afterAutospacing="0"/>
        <w:jc w:val="center"/>
        <w:rPr>
          <w:color w:val="FF0000"/>
          <w:sz w:val="20"/>
          <w:lang w:val="en-US" w:bidi="ar"/>
        </w:rPr>
      </w:pPr>
    </w:p>
    <w:p w14:paraId="0B8D6A97">
      <w:pPr>
        <w:pStyle w:val="4"/>
      </w:pPr>
      <w:bookmarkStart w:id="336" w:name="_Toc88651894"/>
      <w:bookmarkStart w:id="337" w:name="_Toc45798082"/>
      <w:bookmarkStart w:id="338" w:name="_Toc45897471"/>
      <w:bookmarkStart w:id="339" w:name="_Toc99661815"/>
      <w:bookmarkStart w:id="340" w:name="_Toc112756328"/>
      <w:bookmarkStart w:id="341" w:name="_Toc36554668"/>
      <w:bookmarkStart w:id="342" w:name="_Toc73981805"/>
      <w:bookmarkStart w:id="343" w:name="_Toc45658382"/>
      <w:bookmarkStart w:id="344" w:name="_Toc45651950"/>
      <w:bookmarkStart w:id="345" w:name="_Toc64445935"/>
      <w:bookmarkStart w:id="346" w:name="_Toc29503327"/>
      <w:bookmarkStart w:id="347" w:name="_Toc29503911"/>
      <w:bookmarkStart w:id="348" w:name="_Toc107409139"/>
      <w:bookmarkStart w:id="349" w:name="_Toc97890937"/>
      <w:bookmarkStart w:id="350" w:name="_Toc106108681"/>
      <w:bookmarkStart w:id="351" w:name="_Toc106122586"/>
      <w:bookmarkStart w:id="352" w:name="_Toc105151876"/>
      <w:bookmarkStart w:id="353" w:name="_Toc51745671"/>
      <w:bookmarkStart w:id="354" w:name="_Toc216993768"/>
      <w:bookmarkStart w:id="355" w:name="_Toc20954890"/>
      <w:bookmarkStart w:id="356" w:name="_Toc45720202"/>
      <w:bookmarkStart w:id="357" w:name="_Toc99123012"/>
      <w:bookmarkStart w:id="358" w:name="_Toc29504495"/>
      <w:bookmarkStart w:id="359" w:name="_Toc36552941"/>
      <w:bookmarkStart w:id="360" w:name="_Toc105173682"/>
      <w:r>
        <w:t>8.4.4</w:t>
      </w:r>
      <w:r>
        <w:tab/>
      </w:r>
      <w:r>
        <w:t>Path Switch Reques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B3EE863">
      <w:pPr>
        <w:pStyle w:val="5"/>
      </w:pPr>
      <w:bookmarkStart w:id="361" w:name="_CR8_4_4_1"/>
      <w:bookmarkEnd w:id="361"/>
      <w:bookmarkStart w:id="362" w:name="_Toc45658383"/>
      <w:bookmarkStart w:id="363" w:name="_Toc107409140"/>
      <w:bookmarkStart w:id="364" w:name="_Toc216993769"/>
      <w:bookmarkStart w:id="365" w:name="_Toc29504496"/>
      <w:bookmarkStart w:id="366" w:name="_Toc97890938"/>
      <w:bookmarkStart w:id="367" w:name="_Toc29503912"/>
      <w:bookmarkStart w:id="368" w:name="_Toc36554669"/>
      <w:bookmarkStart w:id="369" w:name="_Toc106108682"/>
      <w:bookmarkStart w:id="370" w:name="_Toc51745672"/>
      <w:bookmarkStart w:id="371" w:name="_Toc29503328"/>
      <w:bookmarkStart w:id="372" w:name="_Toc64445936"/>
      <w:bookmarkStart w:id="373" w:name="_Toc45651951"/>
      <w:bookmarkStart w:id="374" w:name="_Toc36552942"/>
      <w:bookmarkStart w:id="375" w:name="_Toc45720203"/>
      <w:bookmarkStart w:id="376" w:name="_Toc105173683"/>
      <w:bookmarkStart w:id="377" w:name="_Toc73981806"/>
      <w:bookmarkStart w:id="378" w:name="_Toc20954891"/>
      <w:bookmarkStart w:id="379" w:name="_Toc45798083"/>
      <w:bookmarkStart w:id="380" w:name="_Toc106122587"/>
      <w:bookmarkStart w:id="381" w:name="_Toc88651895"/>
      <w:bookmarkStart w:id="382" w:name="_Toc99123013"/>
      <w:bookmarkStart w:id="383" w:name="_Toc99661816"/>
      <w:bookmarkStart w:id="384" w:name="_Toc105151877"/>
      <w:bookmarkStart w:id="385" w:name="_Toc112756329"/>
      <w:bookmarkStart w:id="386" w:name="_Toc45897472"/>
      <w:r>
        <w:t>8.4.4.1</w:t>
      </w:r>
      <w:r>
        <w:tab/>
      </w:r>
      <w:r>
        <w:t>General</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7660D62">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311C4643">
      <w:pPr>
        <w:pStyle w:val="5"/>
      </w:pPr>
      <w:bookmarkStart w:id="387" w:name="_CR8_4_4_2"/>
      <w:bookmarkEnd w:id="387"/>
      <w:bookmarkStart w:id="388" w:name="_Toc29503913"/>
      <w:bookmarkStart w:id="389" w:name="_Toc73981807"/>
      <w:bookmarkStart w:id="390" w:name="_Toc36554670"/>
      <w:bookmarkStart w:id="391" w:name="_Toc105151878"/>
      <w:bookmarkStart w:id="392" w:name="_Toc99123014"/>
      <w:bookmarkStart w:id="393" w:name="_Toc216993770"/>
      <w:bookmarkStart w:id="394" w:name="_Toc45658384"/>
      <w:bookmarkStart w:id="395" w:name="_Toc20954892"/>
      <w:bookmarkStart w:id="396" w:name="_Toc29503329"/>
      <w:bookmarkStart w:id="397" w:name="_Toc45651952"/>
      <w:bookmarkStart w:id="398" w:name="_Toc99661817"/>
      <w:bookmarkStart w:id="399" w:name="_Toc45897473"/>
      <w:bookmarkStart w:id="400" w:name="_Toc88651896"/>
      <w:bookmarkStart w:id="401" w:name="_Toc97890939"/>
      <w:bookmarkStart w:id="402" w:name="_Toc105173684"/>
      <w:bookmarkStart w:id="403" w:name="_Toc45798084"/>
      <w:bookmarkStart w:id="404" w:name="_Toc64445937"/>
      <w:bookmarkStart w:id="405" w:name="_Toc106108683"/>
      <w:bookmarkStart w:id="406" w:name="_Toc107409141"/>
      <w:bookmarkStart w:id="407" w:name="_Toc112756330"/>
      <w:bookmarkStart w:id="408" w:name="_Toc29504497"/>
      <w:bookmarkStart w:id="409" w:name="_Toc45720204"/>
      <w:bookmarkStart w:id="410" w:name="_Toc106122588"/>
      <w:bookmarkStart w:id="411" w:name="_Toc51745673"/>
      <w:bookmarkStart w:id="412" w:name="_Toc36552943"/>
      <w:r>
        <w:t>8.4.4.2</w:t>
      </w:r>
      <w:r>
        <w:tab/>
      </w:r>
      <w:r>
        <w:t>Successful Opera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24C05421">
      <w:pPr>
        <w:pStyle w:val="67"/>
      </w:pPr>
      <w:r>
        <w:object>
          <v:shape id="_x0000_i1029" o:spt="75" type="#_x0000_t75" style="height:118.8pt;width:344.1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14:paraId="01683D06">
      <w:pPr>
        <w:pStyle w:val="66"/>
      </w:pPr>
      <w:r>
        <w:t>Figure 8.4.4.2-1: Path switch request: successful operation</w:t>
      </w:r>
    </w:p>
    <w:p w14:paraId="16F9CA27">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7CCEBC7">
      <w:pPr>
        <w:rPr>
          <w:del w:id="114" w:author="ZTE-YSL" w:date="2026-02-11T22:46:03Z"/>
          <w:rFonts w:eastAsia="宋体"/>
        </w:rPr>
      </w:pPr>
      <w:del w:id="115" w:author="ZTE-YSL" w:date="2026-02-11T22:46:03Z">
        <w:r>
          <w:rPr>
            <w:rFonts w:eastAsia="宋体"/>
            <w:lang w:eastAsia="zh-CN"/>
          </w:rPr>
          <w:delText xml:space="preserve">For each PDU session for which the </w:delText>
        </w:r>
      </w:del>
      <w:del w:id="116" w:author="ZTE-YSL" w:date="2026-02-11T22:46:03Z">
        <w:r>
          <w:rPr>
            <w:rFonts w:eastAsia="宋体"/>
            <w:i/>
            <w:lang w:eastAsia="ja-JP"/>
          </w:rPr>
          <w:delText>Global RAN Node ID of Secondary NG-RAN Node</w:delText>
        </w:r>
      </w:del>
      <w:del w:id="117" w:author="ZTE-YSL" w:date="2026-02-11T22:46:03Z">
        <w:r>
          <w:rPr>
            <w:rFonts w:eastAsia="宋体"/>
            <w:lang w:eastAsia="zh-CN"/>
          </w:rPr>
          <w:delText xml:space="preserve"> IE is included in the </w:delText>
        </w:r>
      </w:del>
      <w:del w:id="118" w:author="ZTE-YSL" w:date="2026-02-11T22:46:03Z">
        <w:r>
          <w:rPr>
            <w:rFonts w:eastAsia="宋体"/>
            <w:i/>
            <w:lang w:eastAsia="zh-CN"/>
          </w:rPr>
          <w:delText xml:space="preserve">Path Switch Request Transfer </w:delText>
        </w:r>
      </w:del>
      <w:del w:id="119" w:author="ZTE-YSL" w:date="2026-02-11T22:46:03Z">
        <w:r>
          <w:rPr>
            <w:rFonts w:eastAsia="宋体"/>
            <w:lang w:eastAsia="zh-CN"/>
          </w:rPr>
          <w:delText xml:space="preserve">IE of the </w:delText>
        </w:r>
      </w:del>
      <w:del w:id="120" w:author="ZTE-YSL" w:date="2026-02-11T22:46:03Z">
        <w:r>
          <w:rPr>
            <w:rFonts w:eastAsia="宋体"/>
          </w:rPr>
          <w:delText>PATH SWITCH REQUEST message, the SMF shall, if supported, handle this information as specified in TS 23.501 [9]</w:delText>
        </w:r>
      </w:del>
      <w:del w:id="121" w:author="ZTE-YSL" w:date="2026-02-11T22:46:03Z">
        <w:r>
          <w:rPr>
            <w:rFonts w:eastAsia="宋体"/>
            <w:lang w:eastAsia="zh-CN"/>
          </w:rPr>
          <w:delText>.</w:delText>
        </w:r>
      </w:del>
    </w:p>
    <w:p w14:paraId="5B7DD359">
      <w:pPr>
        <w:rPr>
          <w:del w:id="122" w:author="ZTE-YSL" w:date="2026-02-11T22:46:03Z"/>
        </w:rPr>
      </w:pPr>
      <w:del w:id="123" w:author="ZTE-YSL" w:date="2026-02-11T22:46:03Z">
        <w:r>
          <w:rPr>
            <w:lang w:eastAsia="ja-JP"/>
          </w:rPr>
          <w:delText>For each PDU session included in the PATH SWITCH REQUEST</w:delText>
        </w:r>
      </w:del>
      <w:del w:id="124" w:author="ZTE-YSL" w:date="2026-02-11T22:46:03Z">
        <w:r>
          <w:rPr/>
          <w:delText xml:space="preserve"> </w:delText>
        </w:r>
      </w:del>
      <w:del w:id="125" w:author="ZTE-YSL" w:date="2026-02-11T22:46:03Z">
        <w:r>
          <w:rPr>
            <w:lang w:eastAsia="ja-JP"/>
          </w:rPr>
          <w:delText>message</w:delText>
        </w:r>
      </w:del>
      <w:del w:id="126" w:author="ZTE-YSL" w:date="2026-02-11T22:46:03Z">
        <w:r>
          <w:rPr>
            <w:rFonts w:hint="eastAsia"/>
            <w:lang w:eastAsia="zh-CN"/>
          </w:rPr>
          <w:delText>, i</w:delText>
        </w:r>
      </w:del>
      <w:del w:id="127" w:author="ZTE-YSL" w:date="2026-02-11T22:46:03Z">
        <w:r>
          <w:rPr/>
          <w:delText>f the</w:delText>
        </w:r>
      </w:del>
      <w:del w:id="128" w:author="ZTE-YSL" w:date="2026-02-11T22:46:03Z">
        <w:r>
          <w:rPr>
            <w:i/>
            <w:lang w:eastAsia="ja-JP"/>
          </w:rPr>
          <w:delText xml:space="preserve"> Current QoS Parameters Set Index</w:delText>
        </w:r>
      </w:del>
      <w:del w:id="129" w:author="ZTE-YSL" w:date="2026-02-11T22:46:03Z">
        <w:r>
          <w:rPr>
            <w:lang w:eastAsia="ja-JP"/>
          </w:rPr>
          <w:delText xml:space="preserve"> IE is included in the </w:delText>
        </w:r>
      </w:del>
      <w:del w:id="130" w:author="ZTE-YSL" w:date="2026-02-11T22:46:03Z">
        <w:r>
          <w:rPr>
            <w:i/>
            <w:lang w:eastAsia="ja-JP"/>
          </w:rPr>
          <w:delText>Path Switch Request Transfer</w:delText>
        </w:r>
      </w:del>
      <w:del w:id="131" w:author="ZTE-YSL" w:date="2026-02-11T22:46:03Z">
        <w:r>
          <w:rPr>
            <w:lang w:eastAsia="ja-JP"/>
          </w:rPr>
          <w:delText xml:space="preserve"> IE the SMF shall consider it as the currently fulfilled QoS parameters set among the alternative QoS parameters for the involved QoS flow</w:delText>
        </w:r>
      </w:del>
      <w:ins w:id="132" w:author="ZTE" w:date="2026-02-10T01:36:00Z">
        <w:del w:id="133" w:author="ZTE-YSL" w:date="2026-02-11T22:46:03Z">
          <w:commentRangeStart w:id="1"/>
          <w:r>
            <w:rPr>
              <w:lang w:val="en-US"/>
            </w:rPr>
            <w:delText>, as specified in TS 23.50</w:delText>
          </w:r>
        </w:del>
      </w:ins>
      <w:ins w:id="134" w:author="ZTE" w:date="2026-02-10T05:12:00Z">
        <w:del w:id="135" w:author="ZTE-YSL" w:date="2026-02-11T22:46:03Z">
          <w:r>
            <w:rPr>
              <w:lang w:val="en-US"/>
            </w:rPr>
            <w:delText>1</w:delText>
          </w:r>
        </w:del>
      </w:ins>
      <w:ins w:id="136" w:author="ZTE" w:date="2026-02-10T01:36:00Z">
        <w:del w:id="137" w:author="ZTE-YSL" w:date="2026-02-11T22:46:03Z">
          <w:r>
            <w:rPr>
              <w:lang w:val="en-US"/>
            </w:rPr>
            <w:delText xml:space="preserve"> [</w:delText>
          </w:r>
        </w:del>
      </w:ins>
      <w:ins w:id="138" w:author="ZTE" w:date="2026-02-10T05:12:00Z">
        <w:del w:id="139" w:author="ZTE-YSL" w:date="2026-02-11T22:46:03Z">
          <w:r>
            <w:rPr>
              <w:lang w:val="en-US"/>
            </w:rPr>
            <w:delText>9</w:delText>
          </w:r>
        </w:del>
      </w:ins>
      <w:ins w:id="140" w:author="ZTE" w:date="2026-02-10T01:36:00Z">
        <w:del w:id="141" w:author="ZTE-YSL" w:date="2026-02-11T22:46:03Z">
          <w:r>
            <w:rPr>
              <w:lang w:val="en-US"/>
            </w:rPr>
            <w:delText>]</w:delText>
          </w:r>
        </w:del>
      </w:ins>
      <w:del w:id="142" w:author="ZTE-YSL" w:date="2026-02-11T22:46:03Z">
        <w:r>
          <w:rPr>
            <w:lang w:eastAsia="ja-JP"/>
          </w:rPr>
          <w:delText>.</w:delText>
        </w:r>
        <w:commentRangeEnd w:id="1"/>
      </w:del>
      <w:del w:id="143" w:author="ZTE-YSL" w:date="2026-02-11T22:46:03Z">
        <w:r>
          <w:rPr>
            <w:rStyle w:val="57"/>
          </w:rPr>
          <w:commentReference w:id="1"/>
        </w:r>
      </w:del>
    </w:p>
    <w:p w14:paraId="0521D94F">
      <w:pPr>
        <w:pStyle w:val="44"/>
        <w:tabs>
          <w:tab w:val="center" w:pos="4819"/>
          <w:tab w:val="right" w:pos="9639"/>
        </w:tabs>
        <w:spacing w:beforeAutospacing="0" w:after="180" w:afterAutospacing="0"/>
        <w:jc w:val="center"/>
        <w:rPr>
          <w:del w:id="144" w:author="ZTE-YSL" w:date="2026-02-11T22:46:03Z"/>
          <w:color w:val="FF0000"/>
          <w:sz w:val="20"/>
          <w:lang w:val="en-US" w:bidi="ar"/>
        </w:rPr>
      </w:pPr>
      <w:del w:id="145" w:author="ZTE-YSL" w:date="2026-02-11T22:46:03Z">
        <w:r>
          <w:rPr>
            <w:color w:val="FF0000"/>
            <w:sz w:val="20"/>
            <w:lang w:bidi="ar"/>
          </w:rPr>
          <w:delText xml:space="preserve">&lt;&lt;&lt;&lt;&lt;&lt;&lt;&lt;&lt;&lt;&lt;&lt;&lt;&lt;&lt;&lt;&lt;&lt;&lt;&lt; </w:delText>
        </w:r>
      </w:del>
      <w:del w:id="146" w:author="ZTE-YSL" w:date="2026-02-11T22:46:03Z">
        <w:r>
          <w:rPr>
            <w:rFonts w:hint="eastAsia"/>
            <w:color w:val="FF0000"/>
            <w:sz w:val="20"/>
            <w:lang w:val="en-US" w:eastAsia="zh-CN" w:bidi="ar"/>
          </w:rPr>
          <w:delText>Next Change</w:delText>
        </w:r>
      </w:del>
      <w:del w:id="147" w:author="ZTE-YSL" w:date="2026-02-11T22:46:03Z">
        <w:r>
          <w:rPr>
            <w:color w:val="FF0000"/>
            <w:sz w:val="20"/>
            <w:lang w:bidi="ar"/>
          </w:rPr>
          <w:delText xml:space="preserve"> &gt;&gt;&gt;&gt;&gt;&gt;&gt;&gt;&gt;&gt;&gt;&gt;&gt;&gt;&gt;&gt;&gt;&gt;&gt;</w:delText>
        </w:r>
      </w:del>
      <w:del w:id="148" w:author="ZTE-YSL" w:date="2026-02-11T22:46:03Z">
        <w:r>
          <w:rPr>
            <w:color w:val="FF0000"/>
            <w:sz w:val="20"/>
            <w:lang w:val="en-US" w:bidi="ar"/>
          </w:rPr>
          <w:delText>&gt;&gt;</w:delText>
        </w:r>
      </w:del>
    </w:p>
    <w:p w14:paraId="7E9A70EE">
      <w:r>
        <w:t xml:space="preserve">If the PATH SWITCH REQUEST ACKNOWLEDGE message contains the </w:t>
      </w:r>
      <w:r>
        <w:rPr>
          <w:i/>
        </w:rPr>
        <w:t>Alternative QoS Parameters Set List</w:t>
      </w:r>
      <w:r>
        <w:t xml:space="preserve"> IE, the NG-RAN node shall, if supported, use it as specified in TS 23.50</w:t>
      </w:r>
      <w:ins w:id="149" w:author="ZTE" w:date="2026-02-10T05:13:00Z">
        <w:r>
          <w:rPr>
            <w:lang w:val="en-US"/>
          </w:rPr>
          <w:t>1</w:t>
        </w:r>
      </w:ins>
      <w:del w:id="150" w:author="ZTE" w:date="2026-02-10T05:13:00Z">
        <w:r>
          <w:rPr/>
          <w:delText>2</w:delText>
        </w:r>
      </w:del>
      <w:r>
        <w:t xml:space="preserve"> [</w:t>
      </w:r>
      <w:ins w:id="151" w:author="ZTE" w:date="2026-02-10T05:13:00Z">
        <w:r>
          <w:rPr>
            <w:lang w:val="en-US"/>
          </w:rPr>
          <w:t>9</w:t>
        </w:r>
      </w:ins>
      <w:del w:id="152" w:author="ZTE" w:date="2026-02-10T05:13:00Z">
        <w:r>
          <w:rPr/>
          <w:delText>10</w:delText>
        </w:r>
      </w:del>
      <w:r>
        <w:t>].</w:t>
      </w:r>
    </w:p>
    <w:p w14:paraId="05EB5460">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010885F">
      <w:pPr>
        <w:pStyle w:val="44"/>
        <w:tabs>
          <w:tab w:val="center" w:pos="4819"/>
          <w:tab w:val="right" w:pos="9639"/>
        </w:tabs>
        <w:spacing w:beforeAutospacing="0" w:after="180" w:afterAutospacing="0"/>
        <w:jc w:val="both"/>
        <w:rPr>
          <w:color w:val="FF0000"/>
          <w:sz w:val="20"/>
          <w:lang w:val="en-US" w:eastAsia="zh-CN" w:bidi="ar"/>
        </w:rPr>
      </w:pPr>
    </w:p>
    <w:p w14:paraId="054C5F69">
      <w:pPr>
        <w:pStyle w:val="5"/>
      </w:pPr>
      <w:bookmarkStart w:id="413" w:name="_Toc97891409"/>
      <w:bookmarkStart w:id="414" w:name="_Toc107409686"/>
      <w:bookmarkStart w:id="415" w:name="_Toc112756875"/>
      <w:bookmarkStart w:id="416" w:name="_Toc105152424"/>
      <w:bookmarkStart w:id="417" w:name="_Toc105174230"/>
      <w:bookmarkStart w:id="418" w:name="_Toc64446407"/>
      <w:bookmarkStart w:id="419" w:name="_Toc45897939"/>
      <w:bookmarkStart w:id="420" w:name="_Toc73982277"/>
      <w:bookmarkStart w:id="421" w:name="_Toc106109228"/>
      <w:bookmarkStart w:id="422" w:name="_Toc45720672"/>
      <w:bookmarkStart w:id="423" w:name="_Toc45798550"/>
      <w:bookmarkStart w:id="424" w:name="_Toc88652366"/>
      <w:bookmarkStart w:id="425" w:name="_Toc45658852"/>
      <w:bookmarkStart w:id="426" w:name="_Toc99662357"/>
      <w:bookmarkStart w:id="427" w:name="_Toc99123552"/>
      <w:bookmarkStart w:id="428" w:name="_Toc51746143"/>
      <w:bookmarkStart w:id="429" w:name="_Toc45652420"/>
      <w:bookmarkStart w:id="430" w:name="_Toc200458254"/>
      <w:r>
        <w:t>9.3.1.152</w:t>
      </w:r>
      <w:r>
        <w:tab/>
      </w:r>
      <w:r>
        <w:t>Alternative QoS Parameters Set Index</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5DF4E9C7">
      <w:pPr>
        <w:keepNext/>
        <w:rPr>
          <w:rFonts w:eastAsia="Batang"/>
          <w:lang w:eastAsia="zh-CN"/>
        </w:rPr>
      </w:pPr>
      <w:r>
        <w:rPr>
          <w:lang w:eastAsia="zh-CN"/>
        </w:rPr>
        <w:t xml:space="preserve">This IE indicates </w:t>
      </w:r>
      <w:r>
        <w:rPr>
          <w:rFonts w:hint="eastAsia" w:eastAsia="宋体"/>
          <w:lang w:eastAsia="zh-CN"/>
        </w:rPr>
        <w:t xml:space="preserve">the </w:t>
      </w:r>
      <w:ins w:id="153" w:author="ZTE" w:date="2025-11-03T16:00:00Z">
        <w:r>
          <w:rPr>
            <w:rFonts w:hint="eastAsia" w:eastAsia="宋体"/>
            <w:lang w:val="en-US" w:eastAsia="zh-CN"/>
          </w:rPr>
          <w:t xml:space="preserve">index of alternative </w:t>
        </w:r>
      </w:ins>
      <w:r>
        <w:rPr>
          <w:rFonts w:eastAsia="宋体"/>
          <w:lang w:eastAsia="zh-CN"/>
        </w:rPr>
        <w:t>QoS parameters set</w:t>
      </w:r>
      <w:del w:id="154" w:author="ZTE" w:date="2025-11-03T16:00:00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62E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7B95EB2">
            <w:pPr>
              <w:pStyle w:val="63"/>
              <w:rPr>
                <w:lang w:eastAsia="ja-JP"/>
              </w:rPr>
            </w:pPr>
            <w:r>
              <w:rPr>
                <w:lang w:eastAsia="ja-JP"/>
              </w:rPr>
              <w:t>IE/Group Name</w:t>
            </w:r>
          </w:p>
        </w:tc>
        <w:tc>
          <w:tcPr>
            <w:tcW w:w="1020" w:type="dxa"/>
          </w:tcPr>
          <w:p w14:paraId="3D729F9E">
            <w:pPr>
              <w:pStyle w:val="63"/>
              <w:rPr>
                <w:lang w:eastAsia="ja-JP"/>
              </w:rPr>
            </w:pPr>
            <w:r>
              <w:rPr>
                <w:lang w:eastAsia="ja-JP"/>
              </w:rPr>
              <w:t>Presence</w:t>
            </w:r>
          </w:p>
        </w:tc>
        <w:tc>
          <w:tcPr>
            <w:tcW w:w="1474" w:type="dxa"/>
          </w:tcPr>
          <w:p w14:paraId="716238C7">
            <w:pPr>
              <w:pStyle w:val="63"/>
              <w:rPr>
                <w:lang w:eastAsia="ja-JP"/>
              </w:rPr>
            </w:pPr>
            <w:r>
              <w:rPr>
                <w:lang w:eastAsia="ja-JP"/>
              </w:rPr>
              <w:t>Range</w:t>
            </w:r>
          </w:p>
        </w:tc>
        <w:tc>
          <w:tcPr>
            <w:tcW w:w="1872" w:type="dxa"/>
          </w:tcPr>
          <w:p w14:paraId="602915F7">
            <w:pPr>
              <w:pStyle w:val="63"/>
              <w:rPr>
                <w:lang w:eastAsia="ja-JP"/>
              </w:rPr>
            </w:pPr>
            <w:r>
              <w:rPr>
                <w:lang w:eastAsia="ja-JP"/>
              </w:rPr>
              <w:t>IE type and reference</w:t>
            </w:r>
          </w:p>
        </w:tc>
        <w:tc>
          <w:tcPr>
            <w:tcW w:w="2891" w:type="dxa"/>
          </w:tcPr>
          <w:p w14:paraId="233C7F52">
            <w:pPr>
              <w:pStyle w:val="63"/>
              <w:rPr>
                <w:lang w:eastAsia="ja-JP"/>
              </w:rPr>
            </w:pPr>
            <w:r>
              <w:rPr>
                <w:lang w:eastAsia="ja-JP"/>
              </w:rPr>
              <w:t>Semantics description</w:t>
            </w:r>
          </w:p>
        </w:tc>
      </w:tr>
      <w:tr w14:paraId="0292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173DA6A">
            <w:pPr>
              <w:pStyle w:val="65"/>
              <w:rPr>
                <w:rFonts w:eastAsia="Batang" w:cs="Arial"/>
                <w:lang w:eastAsia="ja-JP"/>
              </w:rPr>
            </w:pPr>
            <w:r>
              <w:rPr>
                <w:rFonts w:eastAsia="宋体"/>
                <w:lang w:eastAsia="zh-CN"/>
              </w:rPr>
              <w:t>Alternative QoS Parameters Set Index</w:t>
            </w:r>
          </w:p>
        </w:tc>
        <w:tc>
          <w:tcPr>
            <w:tcW w:w="1020" w:type="dxa"/>
          </w:tcPr>
          <w:p w14:paraId="148EE67B">
            <w:pPr>
              <w:pStyle w:val="65"/>
              <w:rPr>
                <w:rFonts w:cs="Arial"/>
                <w:lang w:eastAsia="ja-JP"/>
              </w:rPr>
            </w:pPr>
            <w:r>
              <w:rPr>
                <w:rFonts w:eastAsia="Batang"/>
                <w:lang w:eastAsia="ja-JP"/>
              </w:rPr>
              <w:t>M</w:t>
            </w:r>
          </w:p>
        </w:tc>
        <w:tc>
          <w:tcPr>
            <w:tcW w:w="1474" w:type="dxa"/>
          </w:tcPr>
          <w:p w14:paraId="492CCB95">
            <w:pPr>
              <w:pStyle w:val="65"/>
              <w:rPr>
                <w:i/>
                <w:lang w:eastAsia="ja-JP"/>
              </w:rPr>
            </w:pPr>
          </w:p>
        </w:tc>
        <w:tc>
          <w:tcPr>
            <w:tcW w:w="1872" w:type="dxa"/>
          </w:tcPr>
          <w:p w14:paraId="568AF73B">
            <w:pPr>
              <w:pStyle w:val="65"/>
              <w:rPr>
                <w:lang w:eastAsia="ja-JP"/>
              </w:rPr>
            </w:pPr>
            <w:r>
              <w:rPr>
                <w:rFonts w:cs="Arial"/>
                <w:szCs w:val="18"/>
              </w:rPr>
              <w:t>INTEGER (1..8, ...)</w:t>
            </w:r>
          </w:p>
        </w:tc>
        <w:tc>
          <w:tcPr>
            <w:tcW w:w="2891" w:type="dxa"/>
          </w:tcPr>
          <w:p w14:paraId="2C3B860D">
            <w:pPr>
              <w:pStyle w:val="65"/>
              <w:rPr>
                <w:lang w:eastAsia="ja-JP"/>
              </w:rPr>
            </w:pPr>
            <w:del w:id="155" w:author="ZTE" w:date="2025-11-04T09:10:00Z">
              <w:r>
                <w:rPr>
                  <w:lang w:eastAsia="ja-JP"/>
                </w:rPr>
                <w:delText xml:space="preserve">Indicates the index of the item within the </w:delText>
              </w:r>
            </w:del>
            <w:del w:id="156" w:author="ZTE" w:date="2025-11-04T09:10:00Z">
              <w:r>
                <w:rPr>
                  <w:i/>
                  <w:iCs/>
                  <w:lang w:eastAsia="ja-JP"/>
                </w:rPr>
                <w:delText xml:space="preserve">Alternative QoS Parameters Set List </w:delText>
              </w:r>
            </w:del>
            <w:del w:id="157" w:author="ZTE" w:date="2025-11-04T09:10:00Z">
              <w:r>
                <w:rPr>
                  <w:lang w:eastAsia="ja-JP"/>
                </w:rPr>
                <w:delText>IE corresponding to the currently fulfilled alternative QoS parameters set</w:delText>
              </w:r>
            </w:del>
            <w:ins w:id="158" w:author="ZTE" w:date="2025-10-31T09:30:00Z">
              <w:r>
                <w:rPr>
                  <w:lang w:val="en-US" w:eastAsia="ja-JP"/>
                </w:rPr>
                <w:t>Values are ordered in decreasing order of priority, i.e., with 1 as the highest priority and 8 as the lowest priority</w:t>
              </w:r>
            </w:ins>
            <w:r>
              <w:rPr>
                <w:lang w:eastAsia="ja-JP"/>
              </w:rPr>
              <w:t>.</w:t>
            </w:r>
          </w:p>
        </w:tc>
      </w:tr>
    </w:tbl>
    <w:p w14:paraId="44448839"/>
    <w:p w14:paraId="142ACEB9">
      <w:pPr>
        <w:pStyle w:val="5"/>
      </w:pPr>
      <w:bookmarkStart w:id="431" w:name="_CR9_3_1_153"/>
      <w:bookmarkEnd w:id="431"/>
      <w:bookmarkStart w:id="432" w:name="_Toc99662358"/>
      <w:bookmarkStart w:id="433" w:name="_Toc51746144"/>
      <w:bookmarkStart w:id="434" w:name="_Toc45897940"/>
      <w:bookmarkStart w:id="435" w:name="_Toc45720673"/>
      <w:bookmarkStart w:id="436" w:name="_Toc64446408"/>
      <w:bookmarkStart w:id="437" w:name="_Toc107409687"/>
      <w:bookmarkStart w:id="438" w:name="_Toc105174231"/>
      <w:bookmarkStart w:id="439" w:name="_Toc105152425"/>
      <w:bookmarkStart w:id="440" w:name="_Toc73982278"/>
      <w:bookmarkStart w:id="441" w:name="_Toc200458255"/>
      <w:bookmarkStart w:id="442" w:name="_Toc45652421"/>
      <w:bookmarkStart w:id="443" w:name="_Toc106109229"/>
      <w:bookmarkStart w:id="444" w:name="_Toc88652367"/>
      <w:bookmarkStart w:id="445" w:name="_Toc97891410"/>
      <w:bookmarkStart w:id="446" w:name="_Toc112756876"/>
      <w:bookmarkStart w:id="447" w:name="_Toc99123553"/>
      <w:bookmarkStart w:id="448" w:name="_Toc45658853"/>
      <w:bookmarkStart w:id="449" w:name="_Toc45798551"/>
      <w:r>
        <w:t>9.3.1.153</w:t>
      </w:r>
      <w:r>
        <w:tab/>
      </w:r>
      <w:r>
        <w:t>Alternative QoS Parameters Set Notify Index</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9495BC9">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71847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E52F9ED">
            <w:pPr>
              <w:pStyle w:val="63"/>
              <w:rPr>
                <w:lang w:eastAsia="ja-JP"/>
              </w:rPr>
            </w:pPr>
            <w:r>
              <w:rPr>
                <w:lang w:eastAsia="ja-JP"/>
              </w:rPr>
              <w:t>IE/Group Name</w:t>
            </w:r>
          </w:p>
        </w:tc>
        <w:tc>
          <w:tcPr>
            <w:tcW w:w="1020" w:type="dxa"/>
          </w:tcPr>
          <w:p w14:paraId="704AACA5">
            <w:pPr>
              <w:pStyle w:val="63"/>
              <w:rPr>
                <w:lang w:eastAsia="ja-JP"/>
              </w:rPr>
            </w:pPr>
            <w:r>
              <w:rPr>
                <w:lang w:eastAsia="ja-JP"/>
              </w:rPr>
              <w:t>Presence</w:t>
            </w:r>
          </w:p>
        </w:tc>
        <w:tc>
          <w:tcPr>
            <w:tcW w:w="1474" w:type="dxa"/>
          </w:tcPr>
          <w:p w14:paraId="7BCE34F1">
            <w:pPr>
              <w:pStyle w:val="63"/>
              <w:rPr>
                <w:lang w:eastAsia="ja-JP"/>
              </w:rPr>
            </w:pPr>
            <w:r>
              <w:rPr>
                <w:lang w:eastAsia="ja-JP"/>
              </w:rPr>
              <w:t>Range</w:t>
            </w:r>
          </w:p>
        </w:tc>
        <w:tc>
          <w:tcPr>
            <w:tcW w:w="1872" w:type="dxa"/>
          </w:tcPr>
          <w:p w14:paraId="30D1FD42">
            <w:pPr>
              <w:pStyle w:val="63"/>
              <w:rPr>
                <w:lang w:eastAsia="ja-JP"/>
              </w:rPr>
            </w:pPr>
            <w:r>
              <w:rPr>
                <w:lang w:eastAsia="ja-JP"/>
              </w:rPr>
              <w:t>IE type and reference</w:t>
            </w:r>
          </w:p>
        </w:tc>
        <w:tc>
          <w:tcPr>
            <w:tcW w:w="2891" w:type="dxa"/>
          </w:tcPr>
          <w:p w14:paraId="02EDA2A0">
            <w:pPr>
              <w:pStyle w:val="63"/>
              <w:rPr>
                <w:lang w:eastAsia="ja-JP"/>
              </w:rPr>
            </w:pPr>
            <w:r>
              <w:rPr>
                <w:lang w:eastAsia="ja-JP"/>
              </w:rPr>
              <w:t>Semantics description</w:t>
            </w:r>
          </w:p>
        </w:tc>
      </w:tr>
      <w:tr w14:paraId="154EC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021CAA1A">
            <w:pPr>
              <w:pStyle w:val="65"/>
              <w:rPr>
                <w:rFonts w:eastAsia="Batang" w:cs="Arial"/>
                <w:lang w:eastAsia="ja-JP"/>
              </w:rPr>
            </w:pPr>
            <w:r>
              <w:rPr>
                <w:rFonts w:eastAsia="宋体"/>
                <w:lang w:eastAsia="zh-CN"/>
              </w:rPr>
              <w:t>Alternative QoS Parameters Set Notify Index</w:t>
            </w:r>
          </w:p>
        </w:tc>
        <w:tc>
          <w:tcPr>
            <w:tcW w:w="1020" w:type="dxa"/>
          </w:tcPr>
          <w:p w14:paraId="20B65155">
            <w:pPr>
              <w:pStyle w:val="65"/>
              <w:rPr>
                <w:rFonts w:cs="Arial"/>
                <w:lang w:eastAsia="ja-JP"/>
              </w:rPr>
            </w:pPr>
            <w:r>
              <w:rPr>
                <w:rFonts w:eastAsia="Batang"/>
                <w:lang w:eastAsia="ja-JP"/>
              </w:rPr>
              <w:t>M</w:t>
            </w:r>
          </w:p>
        </w:tc>
        <w:tc>
          <w:tcPr>
            <w:tcW w:w="1474" w:type="dxa"/>
          </w:tcPr>
          <w:p w14:paraId="0D5AF1F7">
            <w:pPr>
              <w:pStyle w:val="65"/>
              <w:rPr>
                <w:i/>
                <w:lang w:eastAsia="ja-JP"/>
              </w:rPr>
            </w:pPr>
          </w:p>
        </w:tc>
        <w:tc>
          <w:tcPr>
            <w:tcW w:w="1872" w:type="dxa"/>
          </w:tcPr>
          <w:p w14:paraId="7501512A">
            <w:pPr>
              <w:pStyle w:val="65"/>
              <w:rPr>
                <w:lang w:eastAsia="ja-JP"/>
              </w:rPr>
            </w:pPr>
            <w:r>
              <w:rPr>
                <w:rFonts w:cs="Arial"/>
                <w:szCs w:val="18"/>
              </w:rPr>
              <w:t>INTEGER (0..8, ...)</w:t>
            </w:r>
          </w:p>
        </w:tc>
        <w:tc>
          <w:tcPr>
            <w:tcW w:w="2891" w:type="dxa"/>
          </w:tcPr>
          <w:p w14:paraId="4E93C08D">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159" w:author="ZTE" w:date="2025-10-31T09:47:00Z">
              <w:r>
                <w:rPr>
                  <w:rFonts w:eastAsia="Batang"/>
                  <w:lang w:val="en-US"/>
                </w:rPr>
                <w:t xml:space="preserve">priority </w:t>
              </w:r>
            </w:ins>
            <w:r>
              <w:rPr>
                <w:rFonts w:eastAsia="Batang"/>
              </w:rPr>
              <w:t>alternative parameters set.</w:t>
            </w:r>
          </w:p>
        </w:tc>
      </w:tr>
    </w:tbl>
    <w:p w14:paraId="0AC10B97">
      <w:pPr>
        <w:pStyle w:val="44"/>
        <w:spacing w:beforeAutospacing="0" w:after="180" w:afterAutospacing="0"/>
        <w:jc w:val="both"/>
        <w:rPr>
          <w:color w:val="FF0000"/>
          <w:sz w:val="20"/>
          <w:lang w:bidi="ar"/>
        </w:rPr>
      </w:pPr>
    </w:p>
    <w:p w14:paraId="2AE645B2">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5F0C8D16">
      <w:pPr>
        <w:rPr>
          <w:rFonts w:cs="Arial"/>
          <w:szCs w:val="18"/>
          <w:lang w:val="en-US" w:eastAsia="zh-CN"/>
        </w:rPr>
      </w:pPr>
    </w:p>
    <w:bookmarkEnd w:id="19"/>
    <w:p w14:paraId="7F8D7382">
      <w:pPr>
        <w:pStyle w:val="76"/>
      </w:pPr>
      <w:bookmarkStart w:id="450" w:name="_CR8_12_2"/>
      <w:bookmarkEnd w:id="450"/>
    </w:p>
    <w:p w14:paraId="70953F5B">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w:date="2026-02-11T19:11:00Z" w:initials="HW">
    <w:p w14:paraId="3D09C632">
      <w:pPr>
        <w:pStyle w:val="30"/>
      </w:pPr>
      <w:r>
        <w:rPr>
          <w:rFonts w:hint="eastAsia"/>
          <w:lang w:eastAsia="zh-CN"/>
        </w:rPr>
        <w:t>this one may be not needed, this is not RAN behaviour.</w:t>
      </w:r>
    </w:p>
  </w:comment>
  <w:comment w:id="1" w:author="Huawei" w:date="2026-02-11T19:11:00Z" w:initials="HW">
    <w:p w14:paraId="729822E5">
      <w:pPr>
        <w:pStyle w:val="30"/>
        <w:rPr>
          <w:rFonts w:hint="eastAsia"/>
          <w:lang w:eastAsia="zh-CN"/>
        </w:rPr>
      </w:pPr>
      <w:r>
        <w:rPr>
          <w:lang w:eastAsia="zh-CN"/>
        </w:rPr>
        <w:t>T</w:t>
      </w:r>
      <w:r>
        <w:rPr>
          <w:rFonts w:hint="eastAsia"/>
          <w:lang w:eastAsia="zh-CN"/>
        </w:rPr>
        <w:t>his one may be not needed, this is not RAN behaviou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D09C632" w15:done="1"/>
  <w15:commentEx w15:paraId="729822E5" w15:done="1"/>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微软雅黑"/>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244BED">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ZTE-YSL">
    <w15:presenceInfo w15:providerId="None" w15:userId="ZTE-YS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106F"/>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64A97"/>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59FB"/>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B7380"/>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401B"/>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672D80"/>
    <w:rsid w:val="03480544"/>
    <w:rsid w:val="036E7ACD"/>
    <w:rsid w:val="054D56BF"/>
    <w:rsid w:val="08730726"/>
    <w:rsid w:val="08747AEC"/>
    <w:rsid w:val="08AE1E9F"/>
    <w:rsid w:val="09AF686C"/>
    <w:rsid w:val="09DE1936"/>
    <w:rsid w:val="0A0B3B26"/>
    <w:rsid w:val="0A433C99"/>
    <w:rsid w:val="0D79261C"/>
    <w:rsid w:val="11A16A45"/>
    <w:rsid w:val="12392D76"/>
    <w:rsid w:val="141D70CE"/>
    <w:rsid w:val="14522347"/>
    <w:rsid w:val="152E3568"/>
    <w:rsid w:val="15910F40"/>
    <w:rsid w:val="167A5AB7"/>
    <w:rsid w:val="17AB5776"/>
    <w:rsid w:val="17B207B9"/>
    <w:rsid w:val="18F63C9B"/>
    <w:rsid w:val="19605BE4"/>
    <w:rsid w:val="1B2B3157"/>
    <w:rsid w:val="1D045DAE"/>
    <w:rsid w:val="1E1A2327"/>
    <w:rsid w:val="1EAB0688"/>
    <w:rsid w:val="22BD6325"/>
    <w:rsid w:val="23A262EB"/>
    <w:rsid w:val="23A3413F"/>
    <w:rsid w:val="23DC5161"/>
    <w:rsid w:val="267152D5"/>
    <w:rsid w:val="268C4A4A"/>
    <w:rsid w:val="26E32C59"/>
    <w:rsid w:val="273F3BE3"/>
    <w:rsid w:val="27F41211"/>
    <w:rsid w:val="28B633B2"/>
    <w:rsid w:val="2985562E"/>
    <w:rsid w:val="2ABC6246"/>
    <w:rsid w:val="2AE671B7"/>
    <w:rsid w:val="2B2652D4"/>
    <w:rsid w:val="2BD95FFB"/>
    <w:rsid w:val="2CF975D2"/>
    <w:rsid w:val="2F4D512A"/>
    <w:rsid w:val="2F5E0AE8"/>
    <w:rsid w:val="304D2ECC"/>
    <w:rsid w:val="316A202A"/>
    <w:rsid w:val="33A72C4E"/>
    <w:rsid w:val="34902286"/>
    <w:rsid w:val="34983880"/>
    <w:rsid w:val="3504659A"/>
    <w:rsid w:val="350623C6"/>
    <w:rsid w:val="36176AE7"/>
    <w:rsid w:val="363464F0"/>
    <w:rsid w:val="36BD3CC1"/>
    <w:rsid w:val="37D5272D"/>
    <w:rsid w:val="384B3A4B"/>
    <w:rsid w:val="3995496B"/>
    <w:rsid w:val="39E85D5F"/>
    <w:rsid w:val="3B2D48E2"/>
    <w:rsid w:val="3B313B6A"/>
    <w:rsid w:val="3B745A48"/>
    <w:rsid w:val="3B7B1C49"/>
    <w:rsid w:val="3BFE06FE"/>
    <w:rsid w:val="3C1D582B"/>
    <w:rsid w:val="3C500470"/>
    <w:rsid w:val="3DCA1BFC"/>
    <w:rsid w:val="3EEC2518"/>
    <w:rsid w:val="3F6B3D19"/>
    <w:rsid w:val="403E3E6C"/>
    <w:rsid w:val="403F2B16"/>
    <w:rsid w:val="404364B8"/>
    <w:rsid w:val="424A78B7"/>
    <w:rsid w:val="42546181"/>
    <w:rsid w:val="43D05DB8"/>
    <w:rsid w:val="43F02873"/>
    <w:rsid w:val="456B7A42"/>
    <w:rsid w:val="46AB6722"/>
    <w:rsid w:val="47356D0C"/>
    <w:rsid w:val="479C4355"/>
    <w:rsid w:val="498E4E44"/>
    <w:rsid w:val="49A24DB8"/>
    <w:rsid w:val="4E061CED"/>
    <w:rsid w:val="4E0F58CB"/>
    <w:rsid w:val="4E4A3FD4"/>
    <w:rsid w:val="4ED943A4"/>
    <w:rsid w:val="50B15470"/>
    <w:rsid w:val="50F50EEB"/>
    <w:rsid w:val="513B279B"/>
    <w:rsid w:val="576770D1"/>
    <w:rsid w:val="577056D7"/>
    <w:rsid w:val="5794202B"/>
    <w:rsid w:val="5D5604AC"/>
    <w:rsid w:val="5F0B404D"/>
    <w:rsid w:val="5F1C6655"/>
    <w:rsid w:val="5F654393"/>
    <w:rsid w:val="60584392"/>
    <w:rsid w:val="60BF686D"/>
    <w:rsid w:val="612454E7"/>
    <w:rsid w:val="625008DB"/>
    <w:rsid w:val="64133ACB"/>
    <w:rsid w:val="67697531"/>
    <w:rsid w:val="682304F6"/>
    <w:rsid w:val="69EB09F0"/>
    <w:rsid w:val="6C2C3710"/>
    <w:rsid w:val="6C390E1B"/>
    <w:rsid w:val="6C5774DC"/>
    <w:rsid w:val="6CAE3121"/>
    <w:rsid w:val="6CD41437"/>
    <w:rsid w:val="6DCB68BC"/>
    <w:rsid w:val="6E0B6D8F"/>
    <w:rsid w:val="6E3179E1"/>
    <w:rsid w:val="6E8B1149"/>
    <w:rsid w:val="6F0A32E6"/>
    <w:rsid w:val="705C0415"/>
    <w:rsid w:val="721665E9"/>
    <w:rsid w:val="72D82471"/>
    <w:rsid w:val="72DC5E87"/>
    <w:rsid w:val="732706F9"/>
    <w:rsid w:val="7439551A"/>
    <w:rsid w:val="75697D0A"/>
    <w:rsid w:val="75BA62C8"/>
    <w:rsid w:val="76F041A2"/>
    <w:rsid w:val="773D36A5"/>
    <w:rsid w:val="77CC74EF"/>
    <w:rsid w:val="7883018D"/>
    <w:rsid w:val="7924793E"/>
    <w:rsid w:val="79512818"/>
    <w:rsid w:val="7A4C3D34"/>
    <w:rsid w:val="7B735A45"/>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批注框文本 字符"/>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批注主题 字符"/>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标题 3 字符"/>
    <w:link w:val="4"/>
    <w:qFormat/>
    <w:uiPriority w:val="0"/>
    <w:rPr>
      <w:rFonts w:ascii="Arial" w:hAnsi="Arial"/>
      <w:sz w:val="28"/>
      <w:lang w:val="en-GB" w:eastAsia="en-US"/>
    </w:rPr>
  </w:style>
  <w:style w:type="character" w:customStyle="1" w:styleId="101">
    <w:name w:val="标题 4 字符"/>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批注文字 字符"/>
    <w:link w:val="30"/>
    <w:qFormat/>
    <w:uiPriority w:val="99"/>
    <w:rPr>
      <w:rFonts w:ascii="Times New Roman" w:hAnsi="Times New Roman"/>
      <w:lang w:val="en-GB" w:eastAsia="en-US"/>
    </w:rPr>
  </w:style>
  <w:style w:type="character" w:customStyle="1" w:styleId="107">
    <w:name w:val="脚注文本 字符"/>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列表段落 字符"/>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标题 1 字符1"/>
    <w:link w:val="2"/>
    <w:qFormat/>
    <w:uiPriority w:val="0"/>
    <w:rPr>
      <w:rFonts w:ascii="Arial" w:hAnsi="Arial"/>
      <w:sz w:val="36"/>
      <w:lang w:val="en-GB" w:eastAsia="en-US"/>
    </w:rPr>
  </w:style>
  <w:style w:type="character" w:customStyle="1" w:styleId="118">
    <w:name w:val="标题 2 字符"/>
    <w:link w:val="3"/>
    <w:qFormat/>
    <w:uiPriority w:val="0"/>
    <w:rPr>
      <w:rFonts w:ascii="Arial" w:hAnsi="Arial"/>
      <w:sz w:val="32"/>
      <w:lang w:val="en-GB" w:eastAsia="en-US"/>
    </w:rPr>
  </w:style>
  <w:style w:type="character" w:customStyle="1" w:styleId="119">
    <w:name w:val="标题 5 字符"/>
    <w:link w:val="6"/>
    <w:qFormat/>
    <w:uiPriority w:val="0"/>
    <w:rPr>
      <w:rFonts w:ascii="Arial" w:hAnsi="Arial"/>
      <w:sz w:val="22"/>
      <w:lang w:val="en-GB" w:eastAsia="en-US"/>
    </w:rPr>
  </w:style>
  <w:style w:type="character" w:customStyle="1" w:styleId="120">
    <w:name w:val="标题 8 字符"/>
    <w:link w:val="10"/>
    <w:qFormat/>
    <w:uiPriority w:val="0"/>
    <w:rPr>
      <w:rFonts w:ascii="Arial" w:hAnsi="Arial"/>
      <w:sz w:val="36"/>
      <w:lang w:val="en-GB" w:eastAsia="en-US"/>
    </w:rPr>
  </w:style>
  <w:style w:type="character" w:customStyle="1" w:styleId="121">
    <w:name w:val="页眉 字符"/>
    <w:link w:val="38"/>
    <w:qFormat/>
    <w:uiPriority w:val="0"/>
    <w:rPr>
      <w:rFonts w:ascii="Arial" w:hAnsi="Arial"/>
      <w:b/>
      <w:sz w:val="18"/>
      <w:lang w:val="en-GB" w:eastAsia="en-US"/>
    </w:rPr>
  </w:style>
  <w:style w:type="character" w:customStyle="1" w:styleId="122">
    <w:name w:val="页脚 字符"/>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正文文本 字符"/>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文档结构图 字符"/>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纯文本 字符"/>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正文文本缩进 字符"/>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列表 字符"/>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标题 6 字符"/>
    <w:link w:val="7"/>
    <w:qFormat/>
    <w:uiPriority w:val="0"/>
    <w:rPr>
      <w:rFonts w:ascii="Arial" w:hAnsi="Arial"/>
      <w:lang w:val="en-GB" w:eastAsia="en-US"/>
    </w:rPr>
  </w:style>
  <w:style w:type="character" w:customStyle="1" w:styleId="203">
    <w:name w:val="标题 7 字符"/>
    <w:link w:val="9"/>
    <w:qFormat/>
    <w:uiPriority w:val="0"/>
    <w:rPr>
      <w:rFonts w:ascii="Arial" w:hAnsi="Arial"/>
      <w:lang w:val="en-GB" w:eastAsia="en-US"/>
    </w:rPr>
  </w:style>
  <w:style w:type="character" w:customStyle="1" w:styleId="204">
    <w:name w:val="标题 9 字符"/>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列表项目符号 字符"/>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修订2"/>
    <w:hidden/>
    <w:unhideWhenUsed/>
    <w:qFormat/>
    <w:uiPriority w:val="99"/>
    <w:rPr>
      <w:rFonts w:ascii="Times New Roman" w:hAnsi="Times New Roman" w:cs="Times New Roman" w:eastAsiaTheme="minorEastAsia"/>
      <w:lang w:val="en-GB" w:eastAsia="en-US" w:bidi="ar-SA"/>
    </w:rPr>
  </w:style>
  <w:style w:type="paragraph" w:customStyle="1" w:styleId="219">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5.emf"/><Relationship Id="rId16" Type="http://schemas.openxmlformats.org/officeDocument/2006/relationships/oleObject" Target="embeddings/Microsoft_Visio_2003-2010___5.vsd"/><Relationship Id="rId15" Type="http://schemas.openxmlformats.org/officeDocument/2006/relationships/image" Target="media/image4.emf"/><Relationship Id="rId14" Type="http://schemas.openxmlformats.org/officeDocument/2006/relationships/oleObject" Target="embeddings/Microsoft_Visio_2003-2010___4.vsd"/><Relationship Id="rId13" Type="http://schemas.openxmlformats.org/officeDocument/2006/relationships/image" Target="media/image3.emf"/><Relationship Id="rId12" Type="http://schemas.openxmlformats.org/officeDocument/2006/relationships/oleObject" Target="embeddings/Microsoft_Visio_2003-2010___3.vsd"/><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0DDB2A-A3A3-4BEE-AFC2-86F3555FC100}">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C56BAC28-BC45-471A-9EBB-247DB58CC6E4}">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2188</Words>
  <Characters>12472</Characters>
  <Lines>103</Lines>
  <Paragraphs>29</Paragraphs>
  <TotalTime>9</TotalTime>
  <ScaleCrop>false</ScaleCrop>
  <LinksUpToDate>false</LinksUpToDate>
  <CharactersWithSpaces>1463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11:16:00Z</dcterms:created>
  <dc:creator>Michael Sanders, John M Meredith</dc:creator>
  <cp:lastModifiedBy>ZTE-YSL</cp:lastModifiedBy>
  <cp:lastPrinted>2411-12-31T15:59:00Z</cp:lastPrinted>
  <dcterms:modified xsi:type="dcterms:W3CDTF">2026-02-11T14:55:25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39397BB5BCBB45EEA25AE8EEF6FFDA6B_13</vt:lpwstr>
  </property>
</Properties>
</file>